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7137" w:rsidRPr="002C339C" w:rsidRDefault="00297137" w:rsidP="002C339C">
      <w:pPr>
        <w:pStyle w:val="a3"/>
        <w:numPr>
          <w:ilvl w:val="0"/>
          <w:numId w:val="4"/>
        </w:numPr>
        <w:ind w:firstLineChars="0"/>
        <w:rPr>
          <w:b/>
          <w:sz w:val="32"/>
          <w:szCs w:val="32"/>
        </w:rPr>
      </w:pPr>
      <w:r w:rsidRPr="002C339C">
        <w:rPr>
          <w:rFonts w:hint="eastAsia"/>
          <w:b/>
          <w:sz w:val="32"/>
          <w:szCs w:val="32"/>
        </w:rPr>
        <w:t>简述</w:t>
      </w:r>
    </w:p>
    <w:p w:rsidR="00297137" w:rsidRPr="00C662FB" w:rsidRDefault="00297137" w:rsidP="00297137">
      <w:pPr>
        <w:pStyle w:val="a3"/>
        <w:numPr>
          <w:ilvl w:val="1"/>
          <w:numId w:val="4"/>
        </w:numPr>
        <w:ind w:firstLineChars="0"/>
        <w:rPr>
          <w:b/>
          <w:sz w:val="28"/>
          <w:szCs w:val="28"/>
        </w:rPr>
      </w:pPr>
      <w:r w:rsidRPr="00C662FB">
        <w:rPr>
          <w:rFonts w:hint="eastAsia"/>
          <w:b/>
          <w:sz w:val="28"/>
          <w:szCs w:val="28"/>
        </w:rPr>
        <w:t>目的</w:t>
      </w:r>
    </w:p>
    <w:p w:rsidR="002C339C" w:rsidRPr="00C662FB" w:rsidRDefault="00BB5835" w:rsidP="002C339C">
      <w:pPr>
        <w:pStyle w:val="a3"/>
        <w:ind w:left="992" w:firstLineChars="0" w:firstLine="0"/>
        <w:rPr>
          <w:sz w:val="24"/>
          <w:szCs w:val="24"/>
        </w:rPr>
      </w:pPr>
      <w:r w:rsidRPr="00C662FB">
        <w:rPr>
          <w:rFonts w:hint="eastAsia"/>
          <w:sz w:val="24"/>
          <w:szCs w:val="24"/>
        </w:rPr>
        <w:t>适用于了解</w:t>
      </w:r>
      <w:r w:rsidRPr="00C662FB">
        <w:rPr>
          <w:rFonts w:hint="eastAsia"/>
          <w:sz w:val="24"/>
          <w:szCs w:val="24"/>
        </w:rPr>
        <w:t>KING1000</w:t>
      </w:r>
      <w:r w:rsidRPr="00C662FB">
        <w:rPr>
          <w:rFonts w:hint="eastAsia"/>
          <w:sz w:val="24"/>
          <w:szCs w:val="24"/>
        </w:rPr>
        <w:t>的基础架构以及进程关系，方便维护和开发。文档包括三部分视图：部分重</w:t>
      </w:r>
      <w:r w:rsidR="000C3CF1">
        <w:rPr>
          <w:rFonts w:hint="eastAsia"/>
          <w:sz w:val="24"/>
          <w:szCs w:val="24"/>
        </w:rPr>
        <w:t>要用例视图、逻辑视图以及进程视图。其中主要模块关系在逻辑视图中</w:t>
      </w:r>
      <w:r w:rsidR="00C856DD">
        <w:rPr>
          <w:rFonts w:hint="eastAsia"/>
          <w:sz w:val="24"/>
          <w:szCs w:val="24"/>
        </w:rPr>
        <w:t>。</w:t>
      </w:r>
    </w:p>
    <w:p w:rsidR="00297137" w:rsidRPr="00C662FB" w:rsidRDefault="00297137" w:rsidP="00297137">
      <w:pPr>
        <w:pStyle w:val="a3"/>
        <w:numPr>
          <w:ilvl w:val="1"/>
          <w:numId w:val="4"/>
        </w:numPr>
        <w:ind w:firstLineChars="0"/>
        <w:rPr>
          <w:b/>
          <w:sz w:val="28"/>
          <w:szCs w:val="28"/>
        </w:rPr>
      </w:pPr>
      <w:r w:rsidRPr="00C662FB">
        <w:rPr>
          <w:rFonts w:hint="eastAsia"/>
          <w:b/>
          <w:sz w:val="28"/>
          <w:szCs w:val="28"/>
        </w:rPr>
        <w:t>范围</w:t>
      </w:r>
    </w:p>
    <w:p w:rsidR="00BB5835" w:rsidRPr="00741B64" w:rsidRDefault="00BB5835" w:rsidP="00BB5835">
      <w:pPr>
        <w:pStyle w:val="a3"/>
        <w:ind w:left="992" w:firstLineChars="0" w:firstLine="0"/>
        <w:rPr>
          <w:sz w:val="24"/>
          <w:szCs w:val="24"/>
        </w:rPr>
      </w:pPr>
      <w:r w:rsidRPr="00741B64">
        <w:rPr>
          <w:rFonts w:hint="eastAsia"/>
          <w:sz w:val="24"/>
          <w:szCs w:val="24"/>
        </w:rPr>
        <w:t>软件版本：</w:t>
      </w:r>
      <w:r w:rsidRPr="00741B64">
        <w:rPr>
          <w:sz w:val="24"/>
          <w:szCs w:val="24"/>
        </w:rPr>
        <w:t>K</w:t>
      </w:r>
      <w:r w:rsidRPr="00741B64">
        <w:rPr>
          <w:rFonts w:hint="eastAsia"/>
          <w:sz w:val="24"/>
          <w:szCs w:val="24"/>
        </w:rPr>
        <w:t xml:space="preserve">ing1000  </w:t>
      </w:r>
      <w:r w:rsidRPr="00741B64">
        <w:rPr>
          <w:rFonts w:hint="eastAsia"/>
          <w:sz w:val="24"/>
          <w:szCs w:val="24"/>
        </w:rPr>
        <w:t>硬件：</w:t>
      </w:r>
      <w:r w:rsidRPr="00741B64">
        <w:rPr>
          <w:rFonts w:hint="eastAsia"/>
          <w:sz w:val="24"/>
          <w:szCs w:val="24"/>
        </w:rPr>
        <w:t>surface2 &amp; surface3</w:t>
      </w:r>
      <w:r w:rsidR="00C856DD">
        <w:rPr>
          <w:rFonts w:hint="eastAsia"/>
          <w:sz w:val="24"/>
          <w:szCs w:val="24"/>
        </w:rPr>
        <w:t>。</w:t>
      </w:r>
    </w:p>
    <w:p w:rsidR="00297137" w:rsidRPr="00BB5835" w:rsidRDefault="00297137" w:rsidP="00297137">
      <w:pPr>
        <w:pStyle w:val="a3"/>
        <w:numPr>
          <w:ilvl w:val="0"/>
          <w:numId w:val="4"/>
        </w:numPr>
        <w:ind w:firstLineChars="0"/>
        <w:rPr>
          <w:b/>
          <w:sz w:val="32"/>
          <w:szCs w:val="32"/>
        </w:rPr>
      </w:pPr>
      <w:r w:rsidRPr="00BB5835">
        <w:rPr>
          <w:rFonts w:hint="eastAsia"/>
          <w:b/>
          <w:sz w:val="32"/>
          <w:szCs w:val="32"/>
        </w:rPr>
        <w:t>整体说明</w:t>
      </w:r>
    </w:p>
    <w:p w:rsidR="00297137" w:rsidRPr="00C662FB" w:rsidRDefault="00DE58F8" w:rsidP="00297137">
      <w:pPr>
        <w:pStyle w:val="a3"/>
        <w:numPr>
          <w:ilvl w:val="1"/>
          <w:numId w:val="4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功能划分</w:t>
      </w:r>
    </w:p>
    <w:p w:rsidR="00297137" w:rsidRPr="00741B64" w:rsidRDefault="00142E09" w:rsidP="00601F35">
      <w:pPr>
        <w:ind w:leftChars="2" w:left="4" w:firstLineChars="325" w:firstLine="780"/>
        <w:rPr>
          <w:sz w:val="24"/>
          <w:szCs w:val="24"/>
        </w:rPr>
      </w:pPr>
      <w:r>
        <w:rPr>
          <w:rFonts w:hint="eastAsia"/>
          <w:sz w:val="24"/>
          <w:szCs w:val="24"/>
        </w:rPr>
        <w:t>将目前</w:t>
      </w:r>
      <w:r w:rsidR="00601F35">
        <w:rPr>
          <w:rFonts w:hint="eastAsia"/>
          <w:sz w:val="24"/>
          <w:szCs w:val="24"/>
        </w:rPr>
        <w:t>KING1000</w:t>
      </w:r>
      <w:r>
        <w:rPr>
          <w:rFonts w:hint="eastAsia"/>
          <w:sz w:val="24"/>
          <w:szCs w:val="24"/>
        </w:rPr>
        <w:t>已实现</w:t>
      </w:r>
      <w:r w:rsidR="00601F35">
        <w:rPr>
          <w:rFonts w:hint="eastAsia"/>
          <w:sz w:val="24"/>
          <w:szCs w:val="24"/>
        </w:rPr>
        <w:t>功能</w:t>
      </w:r>
      <w:r>
        <w:rPr>
          <w:rFonts w:hint="eastAsia"/>
          <w:sz w:val="24"/>
          <w:szCs w:val="24"/>
        </w:rPr>
        <w:t>分</w:t>
      </w:r>
      <w:r w:rsidR="00601F35">
        <w:rPr>
          <w:rFonts w:hint="eastAsia"/>
          <w:sz w:val="24"/>
          <w:szCs w:val="24"/>
        </w:rPr>
        <w:t>两部分，</w:t>
      </w:r>
      <w:r w:rsidR="00DD5D3F" w:rsidRPr="00741B64">
        <w:rPr>
          <w:rFonts w:hint="eastAsia"/>
          <w:sz w:val="24"/>
          <w:szCs w:val="24"/>
        </w:rPr>
        <w:t>如下图：</w:t>
      </w:r>
    </w:p>
    <w:p w:rsidR="0003524F" w:rsidRDefault="0003524F" w:rsidP="00DD5D3F">
      <w:pPr>
        <w:ind w:left="840"/>
      </w:pPr>
    </w:p>
    <w:p w:rsidR="00DF7725" w:rsidRDefault="00956935" w:rsidP="00DD5D3F">
      <w:pPr>
        <w:ind w:left="840"/>
      </w:pPr>
      <w:r>
        <w:rPr>
          <w:rFonts w:hint="eastAsia"/>
        </w:rPr>
        <w:t>主要功能：</w:t>
      </w:r>
    </w:p>
    <w:p w:rsidR="00DD5D3F" w:rsidRDefault="00DD5D3F" w:rsidP="00126901">
      <w:pPr>
        <w:ind w:left="142" w:firstLineChars="332" w:firstLine="697"/>
      </w:pPr>
      <w:r>
        <w:rPr>
          <w:rFonts w:hint="eastAsia"/>
          <w:noProof/>
        </w:rPr>
        <w:drawing>
          <wp:inline distT="0" distB="0" distL="0" distR="0" wp14:anchorId="72E90B79" wp14:editId="716A0788">
            <wp:extent cx="5486400" cy="2219325"/>
            <wp:effectExtent l="76200" t="0" r="95250" b="0"/>
            <wp:docPr id="25" name="图示 2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DD5D3F" w:rsidRPr="00741B64" w:rsidRDefault="00956935" w:rsidP="00956935">
      <w:pPr>
        <w:ind w:left="420"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辅助</w:t>
      </w:r>
      <w:r w:rsidR="00812F21" w:rsidRPr="00741B64">
        <w:rPr>
          <w:rFonts w:hint="eastAsia"/>
          <w:sz w:val="24"/>
          <w:szCs w:val="24"/>
        </w:rPr>
        <w:t>功能：</w:t>
      </w:r>
    </w:p>
    <w:p w:rsidR="00DD5D3F" w:rsidRPr="00DD5D3F" w:rsidRDefault="00812F21" w:rsidP="00126901">
      <w:pPr>
        <w:ind w:left="850" w:hangingChars="405" w:hanging="850"/>
      </w:pPr>
      <w:r>
        <w:rPr>
          <w:rFonts w:hint="eastAsia"/>
          <w:noProof/>
        </w:rPr>
        <w:drawing>
          <wp:inline distT="0" distB="0" distL="0" distR="0" wp14:anchorId="556DE3D4" wp14:editId="73CA2031">
            <wp:extent cx="5715000" cy="1714500"/>
            <wp:effectExtent l="57150" t="0" r="114300" b="0"/>
            <wp:docPr id="26" name="图示 2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" r:lo="rId15" r:qs="rId16" r:cs="rId17"/>
              </a:graphicData>
            </a:graphic>
          </wp:inline>
        </w:drawing>
      </w:r>
      <w:r w:rsidR="00126901">
        <w:rPr>
          <w:rFonts w:hint="eastAsia"/>
        </w:rPr>
        <w:t xml:space="preserve">    </w:t>
      </w:r>
    </w:p>
    <w:p w:rsidR="00DD5D3F" w:rsidRDefault="00DD5D3F" w:rsidP="00DD5D3F">
      <w:pPr>
        <w:ind w:left="840"/>
      </w:pPr>
    </w:p>
    <w:p w:rsidR="00C412BE" w:rsidRDefault="00C412BE" w:rsidP="00812F21">
      <w:pPr>
        <w:rPr>
          <w:sz w:val="24"/>
          <w:szCs w:val="24"/>
        </w:rPr>
      </w:pPr>
    </w:p>
    <w:p w:rsidR="00C412BE" w:rsidRDefault="00C412BE" w:rsidP="00812F21">
      <w:pPr>
        <w:rPr>
          <w:sz w:val="24"/>
          <w:szCs w:val="24"/>
        </w:rPr>
      </w:pPr>
      <w:bookmarkStart w:id="0" w:name="_GoBack"/>
      <w:bookmarkEnd w:id="0"/>
    </w:p>
    <w:p w:rsidR="00C412BE" w:rsidRDefault="00C412BE" w:rsidP="00812F21">
      <w:pPr>
        <w:rPr>
          <w:sz w:val="24"/>
          <w:szCs w:val="24"/>
        </w:rPr>
      </w:pPr>
    </w:p>
    <w:p w:rsidR="00C412BE" w:rsidRDefault="00C412BE" w:rsidP="00812F21">
      <w:pPr>
        <w:rPr>
          <w:sz w:val="24"/>
          <w:szCs w:val="24"/>
        </w:rPr>
      </w:pPr>
    </w:p>
    <w:p w:rsidR="00C412BE" w:rsidRDefault="00C412BE" w:rsidP="00812F21">
      <w:pPr>
        <w:rPr>
          <w:sz w:val="24"/>
          <w:szCs w:val="24"/>
        </w:rPr>
      </w:pPr>
    </w:p>
    <w:p w:rsidR="004E480F" w:rsidRPr="00DE58F8" w:rsidRDefault="004E480F" w:rsidP="00DE58F8">
      <w:pPr>
        <w:pStyle w:val="a3"/>
        <w:numPr>
          <w:ilvl w:val="1"/>
          <w:numId w:val="4"/>
        </w:numPr>
        <w:ind w:firstLineChars="0"/>
        <w:rPr>
          <w:b/>
          <w:sz w:val="28"/>
          <w:szCs w:val="28"/>
        </w:rPr>
      </w:pPr>
      <w:r w:rsidRPr="00DE58F8">
        <w:rPr>
          <w:rFonts w:hint="eastAsia"/>
          <w:b/>
          <w:sz w:val="28"/>
          <w:szCs w:val="28"/>
        </w:rPr>
        <w:t>系统框架图：</w:t>
      </w:r>
    </w:p>
    <w:p w:rsidR="0094028D" w:rsidRDefault="00C7656B" w:rsidP="00C7656B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KING</w:t>
      </w:r>
      <w:r w:rsidR="003256CA">
        <w:rPr>
          <w:rFonts w:hint="eastAsia"/>
          <w:sz w:val="24"/>
          <w:szCs w:val="24"/>
        </w:rPr>
        <w:t>的</w:t>
      </w:r>
      <w:r w:rsidR="003256CA">
        <w:rPr>
          <w:rFonts w:hint="eastAsia"/>
          <w:sz w:val="24"/>
          <w:szCs w:val="24"/>
        </w:rPr>
        <w:t>UI</w:t>
      </w:r>
      <w:r w:rsidR="003256CA">
        <w:rPr>
          <w:rFonts w:hint="eastAsia"/>
          <w:sz w:val="24"/>
          <w:szCs w:val="24"/>
        </w:rPr>
        <w:t>展示模块分两部分</w:t>
      </w:r>
      <w:r w:rsidR="004E480F" w:rsidRPr="004E480F">
        <w:rPr>
          <w:rFonts w:hint="eastAsia"/>
          <w:sz w:val="24"/>
          <w:szCs w:val="24"/>
        </w:rPr>
        <w:t>：</w:t>
      </w:r>
      <w:r w:rsidR="004E480F" w:rsidRPr="004E480F">
        <w:rPr>
          <w:rFonts w:hint="eastAsia"/>
          <w:sz w:val="24"/>
          <w:szCs w:val="24"/>
        </w:rPr>
        <w:t>QML</w:t>
      </w:r>
      <w:r w:rsidR="004E480F" w:rsidRPr="004E480F">
        <w:rPr>
          <w:rFonts w:hint="eastAsia"/>
          <w:sz w:val="24"/>
          <w:szCs w:val="24"/>
        </w:rPr>
        <w:t>以及</w:t>
      </w:r>
      <w:r w:rsidR="004E480F" w:rsidRPr="004E480F">
        <w:rPr>
          <w:rFonts w:hint="eastAsia"/>
          <w:sz w:val="24"/>
          <w:szCs w:val="24"/>
        </w:rPr>
        <w:t>HTML</w:t>
      </w:r>
      <w:r w:rsidR="0094028D">
        <w:rPr>
          <w:rFonts w:hint="eastAsia"/>
          <w:sz w:val="24"/>
          <w:szCs w:val="24"/>
        </w:rPr>
        <w:t>。</w:t>
      </w:r>
    </w:p>
    <w:p w:rsidR="0094028D" w:rsidRDefault="0094028D" w:rsidP="004E480F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HTML</w:t>
      </w:r>
      <w:r>
        <w:rPr>
          <w:rFonts w:hint="eastAsia"/>
          <w:sz w:val="24"/>
          <w:szCs w:val="24"/>
        </w:rPr>
        <w:t>展示</w:t>
      </w:r>
      <w:r w:rsidR="004E480F" w:rsidRPr="004E480F">
        <w:rPr>
          <w:rFonts w:hint="eastAsia"/>
          <w:sz w:val="24"/>
          <w:szCs w:val="24"/>
        </w:rPr>
        <w:t>摘要、视频播放相关模块，目的是最大限度复用已经实现的摘要显示逻辑。</w:t>
      </w:r>
    </w:p>
    <w:p w:rsidR="004E480F" w:rsidRPr="004E480F" w:rsidRDefault="0094028D" w:rsidP="004E480F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QML</w:t>
      </w:r>
      <w:r>
        <w:rPr>
          <w:rFonts w:hint="eastAsia"/>
          <w:sz w:val="24"/>
          <w:szCs w:val="24"/>
        </w:rPr>
        <w:t>用于展示其他</w:t>
      </w:r>
      <w:r w:rsidR="004E480F" w:rsidRPr="004E480F">
        <w:rPr>
          <w:rFonts w:hint="eastAsia"/>
          <w:sz w:val="24"/>
          <w:szCs w:val="24"/>
        </w:rPr>
        <w:t>模块，目的是最大限度提高用户触摸操作体验。关系如下图：</w:t>
      </w:r>
    </w:p>
    <w:p w:rsidR="00DD5D3F" w:rsidRPr="00741B64" w:rsidRDefault="00812F21" w:rsidP="00812F21">
      <w:pPr>
        <w:rPr>
          <w:sz w:val="24"/>
          <w:szCs w:val="24"/>
        </w:rPr>
      </w:pPr>
      <w:r w:rsidRPr="00741B64">
        <w:rPr>
          <w:rFonts w:hint="eastAsia"/>
          <w:sz w:val="24"/>
          <w:szCs w:val="24"/>
        </w:rPr>
        <w:t>：</w:t>
      </w:r>
    </w:p>
    <w:p w:rsidR="00812F21" w:rsidRDefault="00812F21" w:rsidP="00812F21"/>
    <w:p w:rsidR="00812F21" w:rsidRDefault="00812F21" w:rsidP="00812F21"/>
    <w:p w:rsidR="00812F21" w:rsidRDefault="004065C9" w:rsidP="00812F21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1063978</wp:posOffset>
                </wp:positionH>
                <wp:positionV relativeFrom="paragraph">
                  <wp:posOffset>88053</wp:posOffset>
                </wp:positionV>
                <wp:extent cx="7439378" cy="4842934"/>
                <wp:effectExtent l="0" t="0" r="28575" b="15240"/>
                <wp:wrapNone/>
                <wp:docPr id="5" name="文本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439378" cy="484293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065C9" w:rsidRDefault="004E480F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D3E519C" wp14:editId="28F75F72">
                                  <wp:extent cx="7344631" cy="4718755"/>
                                  <wp:effectExtent l="0" t="0" r="8890" b="5715"/>
                                  <wp:docPr id="10" name="图片 1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"/>
                                          <pic:cNvPicPr/>
                                        </pic:nvPicPr>
                                        <pic:blipFill>
                                          <a:blip r:embed="rId19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7350370" cy="4722442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5" o:spid="_x0000_s1026" type="#_x0000_t202" style="position:absolute;left:0;text-align:left;margin-left:-83.8pt;margin-top:6.95pt;width:585.8pt;height:381.3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" fillcolor="white [3201]" strokeweight=".5pt">
                <v:textbox>
                  <w:txbxContent>
                    <w:p w:rsidR="004065C9" w:rsidRDefault="004E480F">
                      <w:r>
                        <w:rPr>
                          <w:noProof/>
                        </w:rPr>
                        <w:drawing>
                          <wp:inline distT="0" distB="0" distL="0" distR="0" wp14:anchorId="0D3E519C" wp14:editId="28F75F72">
                            <wp:extent cx="7344631" cy="4718755"/>
                            <wp:effectExtent l="0" t="0" r="8890" b="5715"/>
                            <wp:docPr id="10" name="图片 1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"/>
                                    <pic:cNvPicPr/>
                                  </pic:nvPicPr>
                                  <pic:blipFill>
                                    <a:blip r:embed="rId20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7350370" cy="4722442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:rsidR="00812F21" w:rsidRDefault="00812F21" w:rsidP="00812F21"/>
    <w:p w:rsidR="00812F21" w:rsidRDefault="00812F21" w:rsidP="00DD5D3F">
      <w:pPr>
        <w:ind w:left="840"/>
      </w:pPr>
    </w:p>
    <w:p w:rsidR="00812F21" w:rsidRDefault="00812F21" w:rsidP="00DD5D3F">
      <w:pPr>
        <w:ind w:left="840"/>
      </w:pPr>
    </w:p>
    <w:p w:rsidR="00812F21" w:rsidRDefault="00812F21" w:rsidP="00DD5D3F">
      <w:pPr>
        <w:ind w:left="840"/>
      </w:pPr>
    </w:p>
    <w:p w:rsidR="00812F21" w:rsidRDefault="00812F21" w:rsidP="00DD5D3F">
      <w:pPr>
        <w:ind w:left="840"/>
      </w:pPr>
    </w:p>
    <w:p w:rsidR="00812F21" w:rsidRDefault="00812F21" w:rsidP="00DD5D3F">
      <w:pPr>
        <w:ind w:left="840"/>
      </w:pPr>
    </w:p>
    <w:p w:rsidR="00812F21" w:rsidRDefault="00812F21" w:rsidP="00DD5D3F">
      <w:pPr>
        <w:ind w:left="840"/>
      </w:pPr>
    </w:p>
    <w:p w:rsidR="00812F21" w:rsidRDefault="00812F21" w:rsidP="00DD5D3F">
      <w:pPr>
        <w:ind w:left="840"/>
      </w:pPr>
    </w:p>
    <w:p w:rsidR="00812F21" w:rsidRDefault="00812F21" w:rsidP="00DD5D3F">
      <w:pPr>
        <w:ind w:left="840"/>
      </w:pPr>
    </w:p>
    <w:p w:rsidR="00812F21" w:rsidRDefault="00812F21" w:rsidP="00DD5D3F">
      <w:pPr>
        <w:ind w:left="840"/>
      </w:pPr>
    </w:p>
    <w:p w:rsidR="00812F21" w:rsidRDefault="00812F21" w:rsidP="00DD5D3F">
      <w:pPr>
        <w:ind w:left="840"/>
      </w:pPr>
    </w:p>
    <w:p w:rsidR="00812F21" w:rsidRDefault="00812F21" w:rsidP="00DD5D3F">
      <w:pPr>
        <w:ind w:left="840"/>
      </w:pPr>
    </w:p>
    <w:p w:rsidR="00812F21" w:rsidRDefault="00812F21" w:rsidP="00DD5D3F">
      <w:pPr>
        <w:ind w:left="840"/>
      </w:pPr>
    </w:p>
    <w:p w:rsidR="00812F21" w:rsidRDefault="00812F21" w:rsidP="00DD5D3F">
      <w:pPr>
        <w:ind w:left="840"/>
      </w:pPr>
    </w:p>
    <w:p w:rsidR="00812F21" w:rsidRDefault="00812F21" w:rsidP="00DD5D3F">
      <w:pPr>
        <w:ind w:left="840"/>
      </w:pPr>
    </w:p>
    <w:p w:rsidR="00812F21" w:rsidRDefault="00812F21" w:rsidP="00DD5D3F">
      <w:pPr>
        <w:ind w:left="840"/>
      </w:pPr>
    </w:p>
    <w:p w:rsidR="00812F21" w:rsidRDefault="00812F21" w:rsidP="00DD5D3F">
      <w:pPr>
        <w:ind w:left="840"/>
      </w:pPr>
    </w:p>
    <w:p w:rsidR="00812F21" w:rsidRDefault="00812F21" w:rsidP="00DD5D3F">
      <w:pPr>
        <w:ind w:left="840"/>
      </w:pPr>
    </w:p>
    <w:p w:rsidR="00812F21" w:rsidRDefault="00812F21" w:rsidP="00DD5D3F">
      <w:pPr>
        <w:ind w:left="840"/>
      </w:pPr>
    </w:p>
    <w:p w:rsidR="00812F21" w:rsidRDefault="00812F21" w:rsidP="00DD5D3F">
      <w:pPr>
        <w:ind w:left="840"/>
      </w:pPr>
    </w:p>
    <w:p w:rsidR="00812F21" w:rsidRDefault="00812F21" w:rsidP="00DD5D3F">
      <w:pPr>
        <w:ind w:left="840"/>
      </w:pPr>
    </w:p>
    <w:p w:rsidR="00812F21" w:rsidRDefault="00812F21" w:rsidP="00DD5D3F">
      <w:pPr>
        <w:ind w:left="840"/>
      </w:pPr>
    </w:p>
    <w:p w:rsidR="00812F21" w:rsidRDefault="00812F21" w:rsidP="00DD5D3F">
      <w:pPr>
        <w:ind w:left="840"/>
      </w:pPr>
    </w:p>
    <w:p w:rsidR="00812F21" w:rsidRDefault="00812F21" w:rsidP="00DD5D3F">
      <w:pPr>
        <w:ind w:left="840"/>
      </w:pPr>
    </w:p>
    <w:p w:rsidR="004065C9" w:rsidRDefault="004065C9" w:rsidP="00DD5D3F">
      <w:pPr>
        <w:ind w:left="840"/>
      </w:pPr>
    </w:p>
    <w:p w:rsidR="004065C9" w:rsidRDefault="004065C9" w:rsidP="00DD5D3F">
      <w:pPr>
        <w:ind w:left="840"/>
      </w:pPr>
    </w:p>
    <w:p w:rsidR="004065C9" w:rsidRDefault="004065C9" w:rsidP="00DD5D3F">
      <w:pPr>
        <w:ind w:left="840"/>
      </w:pPr>
    </w:p>
    <w:p w:rsidR="004065C9" w:rsidRDefault="004065C9" w:rsidP="00DD5D3F">
      <w:pPr>
        <w:ind w:left="840"/>
      </w:pPr>
    </w:p>
    <w:p w:rsidR="004065C9" w:rsidRDefault="004065C9" w:rsidP="00DD5D3F">
      <w:pPr>
        <w:ind w:left="840"/>
      </w:pPr>
    </w:p>
    <w:p w:rsidR="004065C9" w:rsidRDefault="004065C9" w:rsidP="00DD5D3F">
      <w:pPr>
        <w:ind w:left="840"/>
      </w:pPr>
    </w:p>
    <w:p w:rsidR="00024555" w:rsidRDefault="00024555" w:rsidP="00DD5D3F">
      <w:pPr>
        <w:ind w:left="840"/>
      </w:pPr>
    </w:p>
    <w:p w:rsidR="00024555" w:rsidRDefault="00024555" w:rsidP="00DD5D3F">
      <w:pPr>
        <w:ind w:left="840"/>
      </w:pPr>
    </w:p>
    <w:p w:rsidR="00024555" w:rsidRDefault="0003524F" w:rsidP="00DD5D3F">
      <w:pPr>
        <w:ind w:left="840"/>
      </w:pPr>
      <w:r>
        <w:rPr>
          <w:rFonts w:hint="eastAsia"/>
        </w:rPr>
        <w:t>其中</w:t>
      </w:r>
      <w:r w:rsidRPr="002A6B1D">
        <w:rPr>
          <w:rFonts w:hint="eastAsia"/>
          <w:b/>
        </w:rPr>
        <w:t>交互处理接口库</w:t>
      </w:r>
      <w:r w:rsidRPr="002A6B1D">
        <w:rPr>
          <w:rFonts w:hint="eastAsia"/>
          <w:b/>
        </w:rPr>
        <w:t>(padgather.dll)</w:t>
      </w:r>
      <w:r>
        <w:rPr>
          <w:rFonts w:hint="eastAsia"/>
        </w:rPr>
        <w:t>的模块划分如下：</w:t>
      </w:r>
    </w:p>
    <w:p w:rsidR="0003524F" w:rsidRDefault="0003524F" w:rsidP="00DD5D3F">
      <w:pPr>
        <w:ind w:left="840"/>
      </w:pPr>
      <w:r>
        <w:object w:dxaOrig="8021" w:dyaOrig="6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5pt;height:372pt" o:ole="">
            <v:imagedata r:id="rId21" o:title=""/>
          </v:shape>
          <o:OLEObject Type="Embed" ProgID="Visio.Drawing.11" ShapeID="_x0000_i1025" DrawAspect="Content" ObjectID="_1486971950" r:id="rId22"/>
        </w:object>
      </w:r>
    </w:p>
    <w:p w:rsidR="004065C9" w:rsidRDefault="004065C9" w:rsidP="00DD5D3F">
      <w:pPr>
        <w:ind w:left="840"/>
      </w:pPr>
    </w:p>
    <w:p w:rsidR="00B7527E" w:rsidRDefault="00B7527E" w:rsidP="00B7527E">
      <w:pPr>
        <w:ind w:left="425"/>
      </w:pPr>
    </w:p>
    <w:p w:rsidR="00B7527E" w:rsidRDefault="00B7527E" w:rsidP="00B7527E">
      <w:pPr>
        <w:pStyle w:val="a3"/>
        <w:numPr>
          <w:ilvl w:val="0"/>
          <w:numId w:val="4"/>
        </w:numPr>
        <w:ind w:firstLineChars="0"/>
        <w:rPr>
          <w:b/>
          <w:sz w:val="32"/>
          <w:szCs w:val="32"/>
        </w:rPr>
      </w:pPr>
      <w:r w:rsidRPr="00BB5835">
        <w:rPr>
          <w:rFonts w:hint="eastAsia"/>
          <w:b/>
          <w:sz w:val="32"/>
          <w:szCs w:val="32"/>
        </w:rPr>
        <w:t>进程视图</w:t>
      </w:r>
    </w:p>
    <w:p w:rsidR="00B7527E" w:rsidRDefault="00FF63B8" w:rsidP="00FF63B8">
      <w:pPr>
        <w:pStyle w:val="a3"/>
        <w:ind w:leftChars="202" w:left="424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KING1000</w:t>
      </w:r>
      <w:r>
        <w:rPr>
          <w:rFonts w:hint="eastAsia"/>
          <w:sz w:val="24"/>
          <w:szCs w:val="24"/>
        </w:rPr>
        <w:t>中当主程序启动后，附带启动如下进程：</w:t>
      </w:r>
      <w:r>
        <w:rPr>
          <w:rFonts w:hint="eastAsia"/>
          <w:sz w:val="24"/>
          <w:szCs w:val="24"/>
        </w:rPr>
        <w:t>padrec.exe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java.exe</w:t>
      </w:r>
      <w:r w:rsidR="00B7527E" w:rsidRPr="00741B64">
        <w:rPr>
          <w:rFonts w:hint="eastAsia"/>
          <w:sz w:val="24"/>
          <w:szCs w:val="24"/>
        </w:rPr>
        <w:t>为确保</w:t>
      </w:r>
      <w:r w:rsidR="00B7527E" w:rsidRPr="00741B64">
        <w:rPr>
          <w:rFonts w:hint="eastAsia"/>
          <w:sz w:val="24"/>
          <w:szCs w:val="24"/>
        </w:rPr>
        <w:t>King</w:t>
      </w:r>
      <w:r w:rsidR="00B7527E" w:rsidRPr="00741B64">
        <w:rPr>
          <w:rFonts w:hint="eastAsia"/>
          <w:sz w:val="24"/>
          <w:szCs w:val="24"/>
        </w:rPr>
        <w:t>系统的稳定性，我们在开发过程中，确保</w:t>
      </w:r>
      <w:r w:rsidR="00B7527E" w:rsidRPr="00741B64">
        <w:rPr>
          <w:rFonts w:hint="eastAsia"/>
          <w:sz w:val="24"/>
          <w:szCs w:val="24"/>
        </w:rPr>
        <w:t>King</w:t>
      </w:r>
      <w:r w:rsidR="00B7527E" w:rsidRPr="00741B64">
        <w:rPr>
          <w:rFonts w:hint="eastAsia"/>
          <w:sz w:val="24"/>
          <w:szCs w:val="24"/>
        </w:rPr>
        <w:t>主体进程的轻量。</w:t>
      </w:r>
      <w:r w:rsidR="00B7527E" w:rsidRPr="00741B64">
        <w:rPr>
          <w:rFonts w:hint="eastAsia"/>
          <w:sz w:val="24"/>
          <w:szCs w:val="24"/>
        </w:rPr>
        <w:t>King.exe</w:t>
      </w:r>
      <w:r w:rsidR="00B7527E" w:rsidRPr="00741B64">
        <w:rPr>
          <w:rFonts w:hint="eastAsia"/>
          <w:sz w:val="24"/>
          <w:szCs w:val="24"/>
        </w:rPr>
        <w:t>只做基础的数据显示，其余处理如：摘要、转码、生成缩略图、设备搜索、播放的编解码都在独立进程中进行处理。此外我们增加了看门</w:t>
      </w:r>
      <w:proofErr w:type="gramStart"/>
      <w:r w:rsidR="00B7527E" w:rsidRPr="00741B64">
        <w:rPr>
          <w:rFonts w:hint="eastAsia"/>
          <w:sz w:val="24"/>
          <w:szCs w:val="24"/>
        </w:rPr>
        <w:t>狗进程</w:t>
      </w:r>
      <w:proofErr w:type="gramEnd"/>
      <w:r w:rsidR="00B7527E" w:rsidRPr="00741B64">
        <w:rPr>
          <w:rFonts w:hint="eastAsia"/>
          <w:sz w:val="24"/>
          <w:szCs w:val="24"/>
        </w:rPr>
        <w:t>来确保长考时任务被异常中断的情况。进程之间的关系如下图：</w:t>
      </w:r>
    </w:p>
    <w:p w:rsidR="00FF63B8" w:rsidRPr="00741B64" w:rsidRDefault="00FF63B8" w:rsidP="00B7527E">
      <w:pPr>
        <w:pStyle w:val="a3"/>
        <w:ind w:left="425" w:firstLineChars="0" w:firstLine="0"/>
        <w:rPr>
          <w:sz w:val="24"/>
          <w:szCs w:val="24"/>
        </w:rPr>
      </w:pPr>
    </w:p>
    <w:p w:rsidR="00B7527E" w:rsidRDefault="00B7527E" w:rsidP="00B7527E">
      <w:pPr>
        <w:pStyle w:val="a3"/>
        <w:ind w:left="425" w:firstLineChars="0" w:firstLine="0"/>
      </w:pPr>
    </w:p>
    <w:p w:rsidR="00B7527E" w:rsidRDefault="00B245C5" w:rsidP="00B7527E">
      <w:pPr>
        <w:pStyle w:val="a3"/>
        <w:ind w:left="425" w:firstLineChars="0" w:firstLine="0"/>
      </w:pPr>
      <w:r>
        <w:rPr>
          <w:noProof/>
        </w:rPr>
        <w:lastRenderedPageBreak/>
        <w:drawing>
          <wp:inline distT="0" distB="0" distL="0" distR="0" wp14:anchorId="44F3F6B3" wp14:editId="26E21178">
            <wp:extent cx="5413846" cy="3522133"/>
            <wp:effectExtent l="0" t="0" r="0" b="254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16310" cy="3523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527E" w:rsidRDefault="00B7527E" w:rsidP="00B7527E">
      <w:pPr>
        <w:pStyle w:val="a3"/>
        <w:ind w:left="425" w:firstLineChars="0" w:firstLine="0"/>
      </w:pPr>
    </w:p>
    <w:p w:rsidR="00B7527E" w:rsidRDefault="00B7527E" w:rsidP="00B7527E">
      <w:pPr>
        <w:pStyle w:val="a3"/>
        <w:ind w:left="425" w:firstLineChars="0" w:firstLine="0"/>
      </w:pPr>
    </w:p>
    <w:p w:rsidR="00B7527E" w:rsidRPr="00741B64" w:rsidRDefault="00B7527E" w:rsidP="00B7527E">
      <w:pPr>
        <w:pStyle w:val="a3"/>
        <w:ind w:left="425" w:firstLineChars="0" w:firstLine="0"/>
        <w:rPr>
          <w:sz w:val="24"/>
          <w:szCs w:val="24"/>
        </w:rPr>
      </w:pPr>
      <w:r w:rsidRPr="00741B64">
        <w:rPr>
          <w:rFonts w:hint="eastAsia"/>
          <w:sz w:val="24"/>
          <w:szCs w:val="24"/>
        </w:rPr>
        <w:t>进程关系：</w:t>
      </w:r>
    </w:p>
    <w:p w:rsidR="00B7527E" w:rsidRPr="00741B64" w:rsidRDefault="00B7527E" w:rsidP="00B7527E">
      <w:pPr>
        <w:pStyle w:val="a3"/>
        <w:ind w:left="425" w:firstLineChars="0" w:firstLine="0"/>
        <w:rPr>
          <w:sz w:val="24"/>
          <w:szCs w:val="24"/>
        </w:rPr>
      </w:pPr>
      <w:r w:rsidRPr="00741B64">
        <w:rPr>
          <w:rFonts w:hint="eastAsia"/>
          <w:sz w:val="24"/>
          <w:szCs w:val="24"/>
        </w:rPr>
        <w:tab/>
      </w:r>
      <w:r w:rsidRPr="00B245C5">
        <w:rPr>
          <w:b/>
          <w:color w:val="984806" w:themeColor="accent6" w:themeShade="80"/>
          <w:sz w:val="28"/>
          <w:szCs w:val="24"/>
        </w:rPr>
        <w:t>P</w:t>
      </w:r>
      <w:r w:rsidRPr="00B245C5">
        <w:rPr>
          <w:rFonts w:hint="eastAsia"/>
          <w:b/>
          <w:color w:val="984806" w:themeColor="accent6" w:themeShade="80"/>
          <w:sz w:val="28"/>
          <w:szCs w:val="24"/>
        </w:rPr>
        <w:t>adrec.exe</w:t>
      </w:r>
      <w:r w:rsidRPr="00741B64">
        <w:rPr>
          <w:rFonts w:hint="eastAsia"/>
          <w:sz w:val="24"/>
          <w:szCs w:val="24"/>
        </w:rPr>
        <w:t>:</w:t>
      </w:r>
      <w:r w:rsidRPr="00741B64">
        <w:rPr>
          <w:rFonts w:hint="eastAsia"/>
          <w:sz w:val="24"/>
          <w:szCs w:val="24"/>
        </w:rPr>
        <w:t>负责录像下载、设备搜索、摘要转码的进程，</w:t>
      </w:r>
      <w:r w:rsidRPr="00741B64">
        <w:rPr>
          <w:rFonts w:hint="eastAsia"/>
          <w:sz w:val="24"/>
          <w:szCs w:val="24"/>
        </w:rPr>
        <w:t>king</w:t>
      </w:r>
      <w:r w:rsidRPr="00741B64">
        <w:rPr>
          <w:rFonts w:hint="eastAsia"/>
          <w:sz w:val="24"/>
          <w:szCs w:val="24"/>
        </w:rPr>
        <w:t>运行时，会针对每一个厂商的下载任务启动一个</w:t>
      </w:r>
      <w:r w:rsidRPr="00741B64">
        <w:rPr>
          <w:rFonts w:hint="eastAsia"/>
          <w:sz w:val="24"/>
          <w:szCs w:val="24"/>
        </w:rPr>
        <w:t>padrec.exe</w:t>
      </w:r>
      <w:r w:rsidRPr="00741B64">
        <w:rPr>
          <w:rFonts w:hint="eastAsia"/>
          <w:sz w:val="24"/>
          <w:szCs w:val="24"/>
        </w:rPr>
        <w:t>，所以进程中存在多个</w:t>
      </w:r>
      <w:r w:rsidRPr="00741B64">
        <w:rPr>
          <w:rFonts w:hint="eastAsia"/>
          <w:sz w:val="24"/>
          <w:szCs w:val="24"/>
        </w:rPr>
        <w:t>padrec.</w:t>
      </w:r>
      <w:proofErr w:type="gramStart"/>
      <w:r w:rsidRPr="00741B64">
        <w:rPr>
          <w:rFonts w:hint="eastAsia"/>
          <w:sz w:val="24"/>
          <w:szCs w:val="24"/>
        </w:rPr>
        <w:t>exe</w:t>
      </w:r>
      <w:proofErr w:type="gramEnd"/>
    </w:p>
    <w:p w:rsidR="00B7527E" w:rsidRPr="00741B64" w:rsidRDefault="00B7527E" w:rsidP="00B7527E">
      <w:pPr>
        <w:pStyle w:val="a3"/>
        <w:ind w:left="425" w:firstLineChars="0" w:firstLine="0"/>
        <w:rPr>
          <w:sz w:val="24"/>
          <w:szCs w:val="24"/>
        </w:rPr>
      </w:pPr>
      <w:r w:rsidRPr="00741B64">
        <w:rPr>
          <w:rFonts w:hint="eastAsia"/>
          <w:sz w:val="24"/>
          <w:szCs w:val="24"/>
        </w:rPr>
        <w:tab/>
      </w:r>
      <w:r w:rsidRPr="00B245C5">
        <w:rPr>
          <w:b/>
          <w:color w:val="984806" w:themeColor="accent6" w:themeShade="80"/>
          <w:sz w:val="28"/>
          <w:szCs w:val="24"/>
        </w:rPr>
        <w:t>J</w:t>
      </w:r>
      <w:r w:rsidRPr="00B245C5">
        <w:rPr>
          <w:rFonts w:hint="eastAsia"/>
          <w:b/>
          <w:color w:val="984806" w:themeColor="accent6" w:themeShade="80"/>
          <w:sz w:val="28"/>
          <w:szCs w:val="24"/>
        </w:rPr>
        <w:t>ar.exe</w:t>
      </w:r>
      <w:r w:rsidRPr="00741B64">
        <w:rPr>
          <w:rFonts w:hint="eastAsia"/>
          <w:sz w:val="24"/>
          <w:szCs w:val="24"/>
        </w:rPr>
        <w:t>：</w:t>
      </w:r>
      <w:r w:rsidRPr="00741B64">
        <w:rPr>
          <w:rFonts w:hint="eastAsia"/>
          <w:sz w:val="24"/>
          <w:szCs w:val="24"/>
        </w:rPr>
        <w:t xml:space="preserve"> </w:t>
      </w:r>
      <w:r w:rsidRPr="00741B64">
        <w:rPr>
          <w:rFonts w:hint="eastAsia"/>
          <w:sz w:val="24"/>
          <w:szCs w:val="24"/>
        </w:rPr>
        <w:t>目前我们的视频录像上传、版本升级服务器都采用</w:t>
      </w:r>
      <w:r w:rsidRPr="00741B64">
        <w:rPr>
          <w:rFonts w:hint="eastAsia"/>
          <w:sz w:val="24"/>
          <w:szCs w:val="24"/>
        </w:rPr>
        <w:t>Java</w:t>
      </w:r>
      <w:r w:rsidRPr="00741B64">
        <w:rPr>
          <w:rFonts w:hint="eastAsia"/>
          <w:sz w:val="24"/>
          <w:szCs w:val="24"/>
        </w:rPr>
        <w:t>进行开发，所以</w:t>
      </w:r>
      <w:r w:rsidRPr="00741B64">
        <w:rPr>
          <w:rFonts w:hint="eastAsia"/>
          <w:sz w:val="24"/>
          <w:szCs w:val="24"/>
        </w:rPr>
        <w:t>King</w:t>
      </w:r>
      <w:r w:rsidRPr="00741B64">
        <w:rPr>
          <w:rFonts w:hint="eastAsia"/>
          <w:sz w:val="24"/>
          <w:szCs w:val="24"/>
        </w:rPr>
        <w:t>中存在多个</w:t>
      </w:r>
      <w:r w:rsidRPr="00741B64">
        <w:rPr>
          <w:rFonts w:hint="eastAsia"/>
          <w:sz w:val="24"/>
          <w:szCs w:val="24"/>
        </w:rPr>
        <w:t>java</w:t>
      </w:r>
      <w:r w:rsidRPr="00741B64">
        <w:rPr>
          <w:rFonts w:hint="eastAsia"/>
          <w:sz w:val="24"/>
          <w:szCs w:val="24"/>
        </w:rPr>
        <w:t>进程。</w:t>
      </w:r>
    </w:p>
    <w:p w:rsidR="00B7527E" w:rsidRPr="00741B64" w:rsidRDefault="00B7527E" w:rsidP="00B7527E">
      <w:pPr>
        <w:pStyle w:val="a3"/>
        <w:ind w:left="425" w:firstLineChars="0" w:firstLine="0"/>
        <w:rPr>
          <w:sz w:val="24"/>
          <w:szCs w:val="24"/>
        </w:rPr>
      </w:pPr>
      <w:r w:rsidRPr="00741B64">
        <w:rPr>
          <w:rFonts w:hint="eastAsia"/>
          <w:sz w:val="24"/>
          <w:szCs w:val="24"/>
        </w:rPr>
        <w:tab/>
      </w:r>
      <w:r w:rsidRPr="00B245C5">
        <w:rPr>
          <w:b/>
          <w:color w:val="984806" w:themeColor="accent6" w:themeShade="80"/>
          <w:sz w:val="28"/>
          <w:szCs w:val="24"/>
        </w:rPr>
        <w:t>W</w:t>
      </w:r>
      <w:r w:rsidRPr="00B245C5">
        <w:rPr>
          <w:rFonts w:hint="eastAsia"/>
          <w:b/>
          <w:color w:val="984806" w:themeColor="accent6" w:themeShade="80"/>
          <w:sz w:val="28"/>
          <w:szCs w:val="24"/>
        </w:rPr>
        <w:t>atchdogKing.exe:</w:t>
      </w:r>
      <w:r w:rsidRPr="00741B64">
        <w:rPr>
          <w:rFonts w:hint="eastAsia"/>
          <w:sz w:val="24"/>
          <w:szCs w:val="24"/>
        </w:rPr>
        <w:t>看门狗进程，当</w:t>
      </w:r>
      <w:r w:rsidRPr="00741B64">
        <w:rPr>
          <w:rFonts w:hint="eastAsia"/>
          <w:sz w:val="24"/>
          <w:szCs w:val="24"/>
        </w:rPr>
        <w:t>King</w:t>
      </w:r>
      <w:r w:rsidRPr="00741B64">
        <w:rPr>
          <w:rFonts w:hint="eastAsia"/>
          <w:sz w:val="24"/>
          <w:szCs w:val="24"/>
        </w:rPr>
        <w:t>长时间未响应以及未启动时，看门狗将重新启动</w:t>
      </w:r>
      <w:r w:rsidRPr="00741B64">
        <w:rPr>
          <w:rFonts w:hint="eastAsia"/>
          <w:sz w:val="24"/>
          <w:szCs w:val="24"/>
        </w:rPr>
        <w:t>King.</w:t>
      </w:r>
      <w:proofErr w:type="gramStart"/>
      <w:r w:rsidRPr="00741B64">
        <w:rPr>
          <w:rFonts w:hint="eastAsia"/>
          <w:sz w:val="24"/>
          <w:szCs w:val="24"/>
        </w:rPr>
        <w:t>exe</w:t>
      </w:r>
      <w:proofErr w:type="gramEnd"/>
    </w:p>
    <w:p w:rsidR="00B7527E" w:rsidRPr="00741B64" w:rsidRDefault="00B7527E" w:rsidP="00B245C5">
      <w:pPr>
        <w:pStyle w:val="a3"/>
        <w:ind w:leftChars="202" w:left="424" w:firstLineChars="150" w:firstLine="422"/>
        <w:rPr>
          <w:sz w:val="24"/>
          <w:szCs w:val="24"/>
        </w:rPr>
      </w:pPr>
      <w:r w:rsidRPr="00B245C5">
        <w:rPr>
          <w:b/>
          <w:color w:val="984806" w:themeColor="accent6" w:themeShade="80"/>
          <w:sz w:val="28"/>
          <w:szCs w:val="24"/>
        </w:rPr>
        <w:t>C</w:t>
      </w:r>
      <w:r w:rsidRPr="00B245C5">
        <w:rPr>
          <w:rFonts w:hint="eastAsia"/>
          <w:b/>
          <w:color w:val="984806" w:themeColor="accent6" w:themeShade="80"/>
          <w:sz w:val="28"/>
          <w:szCs w:val="24"/>
        </w:rPr>
        <w:t>ombinServer.exe</w:t>
      </w:r>
      <w:r w:rsidRPr="00741B64">
        <w:rPr>
          <w:rFonts w:hint="eastAsia"/>
          <w:sz w:val="24"/>
          <w:szCs w:val="24"/>
        </w:rPr>
        <w:t>:</w:t>
      </w:r>
      <w:r w:rsidRPr="00741B64">
        <w:rPr>
          <w:rFonts w:hint="eastAsia"/>
          <w:sz w:val="24"/>
          <w:szCs w:val="24"/>
        </w:rPr>
        <w:t>播放器管理进程，因播放过程中</w:t>
      </w:r>
      <w:proofErr w:type="gramStart"/>
      <w:r w:rsidRPr="00741B64">
        <w:rPr>
          <w:rFonts w:hint="eastAsia"/>
          <w:sz w:val="24"/>
          <w:szCs w:val="24"/>
        </w:rPr>
        <w:t>因文件</w:t>
      </w:r>
      <w:proofErr w:type="gramEnd"/>
      <w:r w:rsidRPr="00741B64">
        <w:rPr>
          <w:rFonts w:hint="eastAsia"/>
          <w:sz w:val="24"/>
          <w:szCs w:val="24"/>
        </w:rPr>
        <w:t>格式常导致播放出现故障，进而影响</w:t>
      </w:r>
      <w:r w:rsidRPr="00741B64">
        <w:rPr>
          <w:rFonts w:hint="eastAsia"/>
          <w:sz w:val="24"/>
          <w:szCs w:val="24"/>
        </w:rPr>
        <w:t>King.exe</w:t>
      </w:r>
      <w:r w:rsidRPr="00741B64">
        <w:rPr>
          <w:rFonts w:hint="eastAsia"/>
          <w:sz w:val="24"/>
          <w:szCs w:val="24"/>
        </w:rPr>
        <w:t>的稳定性，所以将播放相关进程进行独立</w:t>
      </w:r>
      <w:r>
        <w:rPr>
          <w:rFonts w:hint="eastAsia"/>
          <w:sz w:val="24"/>
          <w:szCs w:val="24"/>
        </w:rPr>
        <w:t>。</w:t>
      </w:r>
    </w:p>
    <w:p w:rsidR="00B7527E" w:rsidRDefault="00B245C5" w:rsidP="00B7527E">
      <w:pPr>
        <w:ind w:left="425"/>
      </w:pPr>
      <w:r>
        <w:rPr>
          <w:rFonts w:hint="eastAsia"/>
        </w:rPr>
        <w:tab/>
      </w:r>
    </w:p>
    <w:p w:rsidR="00B245C5" w:rsidRDefault="00B245C5" w:rsidP="00B7527E">
      <w:pPr>
        <w:ind w:left="425"/>
      </w:pPr>
      <w:r>
        <w:rPr>
          <w:rFonts w:hint="eastAsia"/>
        </w:rPr>
        <w:tab/>
      </w:r>
      <w:r w:rsidRPr="00B245C5">
        <w:rPr>
          <w:rFonts w:hint="eastAsia"/>
          <w:b/>
          <w:color w:val="984806" w:themeColor="accent6" w:themeShade="80"/>
          <w:sz w:val="28"/>
          <w:szCs w:val="24"/>
        </w:rPr>
        <w:t xml:space="preserve">King.exe </w:t>
      </w:r>
      <w:r>
        <w:rPr>
          <w:rFonts w:hint="eastAsia"/>
          <w:b/>
          <w:color w:val="984806" w:themeColor="accent6" w:themeShade="80"/>
          <w:sz w:val="28"/>
          <w:szCs w:val="24"/>
        </w:rPr>
        <w:t>:</w:t>
      </w:r>
      <w:r>
        <w:rPr>
          <w:rFonts w:hint="eastAsia"/>
        </w:rPr>
        <w:t xml:space="preserve"> </w:t>
      </w:r>
      <w:r>
        <w:rPr>
          <w:rFonts w:hint="eastAsia"/>
        </w:rPr>
        <w:t>主程序。</w:t>
      </w:r>
    </w:p>
    <w:p w:rsidR="00B7527E" w:rsidRDefault="00B7527E" w:rsidP="00B7527E">
      <w:pPr>
        <w:ind w:left="425"/>
      </w:pPr>
      <w:r>
        <w:rPr>
          <w:rFonts w:hint="eastAsia"/>
        </w:rPr>
        <w:t>进程关系如图：</w:t>
      </w:r>
    </w:p>
    <w:p w:rsidR="00B7527E" w:rsidRDefault="00B7527E" w:rsidP="00B7527E">
      <w:pPr>
        <w:ind w:left="425"/>
      </w:pPr>
    </w:p>
    <w:p w:rsidR="00B7527E" w:rsidRDefault="00B7527E" w:rsidP="00DD5D3F">
      <w:pPr>
        <w:ind w:left="840"/>
      </w:pPr>
    </w:p>
    <w:p w:rsidR="00B7527E" w:rsidRDefault="00B7527E" w:rsidP="00DD5D3F">
      <w:pPr>
        <w:ind w:left="840"/>
      </w:pPr>
    </w:p>
    <w:p w:rsidR="004065C9" w:rsidRDefault="004065C9" w:rsidP="00DD5D3F">
      <w:pPr>
        <w:ind w:left="840"/>
      </w:pPr>
    </w:p>
    <w:p w:rsidR="004065C9" w:rsidRPr="00DD5D3F" w:rsidRDefault="004065C9" w:rsidP="00DD5D3F">
      <w:pPr>
        <w:ind w:left="840"/>
      </w:pPr>
    </w:p>
    <w:p w:rsidR="00297137" w:rsidRPr="00BB5835" w:rsidRDefault="00E24259" w:rsidP="00297137">
      <w:pPr>
        <w:pStyle w:val="a3"/>
        <w:numPr>
          <w:ilvl w:val="0"/>
          <w:numId w:val="4"/>
        </w:numPr>
        <w:ind w:firstLine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流程图</w:t>
      </w:r>
      <w:r w:rsidR="00297137" w:rsidRPr="00BB5835">
        <w:rPr>
          <w:rFonts w:hint="eastAsia"/>
          <w:b/>
          <w:sz w:val="32"/>
          <w:szCs w:val="32"/>
        </w:rPr>
        <w:t>视图</w:t>
      </w:r>
    </w:p>
    <w:p w:rsidR="00E24259" w:rsidRDefault="00E24259" w:rsidP="00E24259">
      <w:pPr>
        <w:pStyle w:val="a3"/>
        <w:numPr>
          <w:ilvl w:val="1"/>
          <w:numId w:val="4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部分</w:t>
      </w:r>
      <w:r w:rsidR="00297137" w:rsidRPr="00C662FB">
        <w:rPr>
          <w:rFonts w:hint="eastAsia"/>
          <w:b/>
          <w:sz w:val="28"/>
          <w:szCs w:val="28"/>
        </w:rPr>
        <w:t>用例</w:t>
      </w:r>
    </w:p>
    <w:p w:rsidR="00E24259" w:rsidRPr="00E24259" w:rsidRDefault="00E24259" w:rsidP="00E24259">
      <w:pPr>
        <w:pStyle w:val="a3"/>
        <w:numPr>
          <w:ilvl w:val="2"/>
          <w:numId w:val="4"/>
        </w:numPr>
        <w:ind w:firstLineChars="0"/>
        <w:rPr>
          <w:b/>
          <w:sz w:val="28"/>
          <w:szCs w:val="28"/>
        </w:rPr>
      </w:pPr>
      <w:r w:rsidRPr="00E24259">
        <w:rPr>
          <w:rFonts w:hint="eastAsia"/>
          <w:b/>
          <w:sz w:val="28"/>
          <w:szCs w:val="28"/>
        </w:rPr>
        <w:t>设备搜索：</w:t>
      </w:r>
    </w:p>
    <w:p w:rsidR="00E24259" w:rsidRDefault="00E24259" w:rsidP="00E24259">
      <w:pPr>
        <w:pStyle w:val="a3"/>
        <w:ind w:left="992" w:firstLineChars="0" w:firstLine="0"/>
        <w:rPr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7F8F783" wp14:editId="253C621D">
            <wp:extent cx="4599821" cy="8387644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6528" cy="8399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7669" w:rsidRDefault="00DE7669" w:rsidP="00E24259">
      <w:pPr>
        <w:pStyle w:val="a3"/>
        <w:ind w:left="992" w:firstLineChars="0" w:firstLine="0"/>
        <w:rPr>
          <w:b/>
          <w:sz w:val="28"/>
          <w:szCs w:val="28"/>
        </w:rPr>
      </w:pPr>
    </w:p>
    <w:p w:rsidR="00DE7669" w:rsidRDefault="00DE7669" w:rsidP="00E24259">
      <w:pPr>
        <w:pStyle w:val="a3"/>
        <w:ind w:left="992" w:firstLineChars="0" w:firstLine="0"/>
        <w:rPr>
          <w:b/>
          <w:sz w:val="28"/>
          <w:szCs w:val="28"/>
        </w:rPr>
      </w:pPr>
    </w:p>
    <w:p w:rsidR="00E24259" w:rsidRDefault="00E24259" w:rsidP="00E24259">
      <w:pPr>
        <w:pStyle w:val="a3"/>
        <w:numPr>
          <w:ilvl w:val="2"/>
          <w:numId w:val="4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看门狗：</w:t>
      </w:r>
    </w:p>
    <w:p w:rsidR="00E24259" w:rsidRDefault="00E24259" w:rsidP="00E24259">
      <w:pPr>
        <w:pStyle w:val="a3"/>
        <w:ind w:left="992" w:firstLineChars="0" w:firstLine="0"/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60A323D0" wp14:editId="6DA1C16B">
            <wp:extent cx="4534764" cy="7258756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4885" cy="72589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7EB5" w:rsidRDefault="00647EB5" w:rsidP="00E24259">
      <w:pPr>
        <w:pStyle w:val="a3"/>
        <w:ind w:left="992" w:firstLineChars="0" w:firstLine="0"/>
        <w:rPr>
          <w:b/>
          <w:sz w:val="28"/>
          <w:szCs w:val="28"/>
        </w:rPr>
      </w:pPr>
    </w:p>
    <w:p w:rsidR="00DE7669" w:rsidRDefault="00DE7669" w:rsidP="00E24259">
      <w:pPr>
        <w:pStyle w:val="a3"/>
        <w:ind w:left="992" w:firstLineChars="0" w:firstLine="0"/>
        <w:rPr>
          <w:b/>
          <w:sz w:val="28"/>
          <w:szCs w:val="28"/>
        </w:rPr>
      </w:pPr>
    </w:p>
    <w:p w:rsidR="00647EB5" w:rsidRDefault="00647EB5" w:rsidP="00647EB5">
      <w:pPr>
        <w:pStyle w:val="a3"/>
        <w:numPr>
          <w:ilvl w:val="2"/>
          <w:numId w:val="4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录像下载：</w:t>
      </w:r>
    </w:p>
    <w:p w:rsidR="00647EB5" w:rsidRDefault="00BA35D4" w:rsidP="00E24259">
      <w:pPr>
        <w:pStyle w:val="a3"/>
        <w:ind w:left="992" w:firstLineChars="0" w:firstLine="0"/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5626478" cy="7303911"/>
            <wp:effectExtent l="0" t="0" r="0" b="0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1154" cy="73099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86ADB" w:rsidRDefault="00286ADB" w:rsidP="00E24259">
      <w:pPr>
        <w:pStyle w:val="a3"/>
        <w:ind w:left="992" w:firstLineChars="0" w:firstLine="0"/>
        <w:rPr>
          <w:b/>
          <w:sz w:val="28"/>
          <w:szCs w:val="28"/>
        </w:rPr>
      </w:pPr>
    </w:p>
    <w:p w:rsidR="00286ADB" w:rsidRDefault="00286ADB" w:rsidP="00E24259">
      <w:pPr>
        <w:pStyle w:val="a3"/>
        <w:ind w:left="992" w:firstLineChars="0" w:firstLine="0"/>
        <w:rPr>
          <w:b/>
          <w:sz w:val="28"/>
          <w:szCs w:val="28"/>
        </w:rPr>
      </w:pPr>
    </w:p>
    <w:p w:rsidR="00DE7669" w:rsidRDefault="00DE7669" w:rsidP="00E24259">
      <w:pPr>
        <w:pStyle w:val="a3"/>
        <w:ind w:left="992" w:firstLineChars="0" w:firstLine="0"/>
        <w:rPr>
          <w:b/>
          <w:sz w:val="28"/>
          <w:szCs w:val="28"/>
        </w:rPr>
      </w:pPr>
    </w:p>
    <w:p w:rsidR="00286ADB" w:rsidRDefault="00286ADB" w:rsidP="00286ADB">
      <w:pPr>
        <w:pStyle w:val="a3"/>
        <w:numPr>
          <w:ilvl w:val="2"/>
          <w:numId w:val="4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历史任务拉起</w:t>
      </w:r>
    </w:p>
    <w:p w:rsidR="00286ADB" w:rsidRPr="00C662FB" w:rsidRDefault="00286ADB" w:rsidP="00E24259">
      <w:pPr>
        <w:pStyle w:val="a3"/>
        <w:ind w:left="992" w:firstLineChars="0" w:firstLine="0"/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drawing>
          <wp:inline distT="0" distB="0" distL="0" distR="0">
            <wp:extent cx="2314222" cy="8388593"/>
            <wp:effectExtent l="0" t="0" r="0" b="0"/>
            <wp:docPr id="171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305" cy="8388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7137" w:rsidRDefault="00297137" w:rsidP="00297137">
      <w:pPr>
        <w:ind w:left="425"/>
      </w:pPr>
    </w:p>
    <w:p w:rsidR="00C662FB" w:rsidRDefault="00C662FB" w:rsidP="00297137">
      <w:pPr>
        <w:ind w:left="425"/>
      </w:pPr>
    </w:p>
    <w:p w:rsidR="008D65F5" w:rsidRDefault="008D65F5" w:rsidP="003953AB"/>
    <w:p w:rsidR="008D65F5" w:rsidRDefault="008D65F5" w:rsidP="00297137">
      <w:pPr>
        <w:ind w:left="425"/>
      </w:pPr>
    </w:p>
    <w:p w:rsidR="00BD2BF0" w:rsidRDefault="00BD2BF0" w:rsidP="00BD2BF0">
      <w:pPr>
        <w:pStyle w:val="a3"/>
        <w:numPr>
          <w:ilvl w:val="0"/>
          <w:numId w:val="4"/>
        </w:numPr>
        <w:ind w:firstLineChars="0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源码目录</w:t>
      </w:r>
    </w:p>
    <w:p w:rsidR="00BD2BF0" w:rsidRDefault="00BD2BF0" w:rsidP="00BD2BF0">
      <w:pPr>
        <w:pStyle w:val="a3"/>
        <w:ind w:left="425" w:firstLineChars="0" w:firstLine="0"/>
        <w:rPr>
          <w:b/>
          <w:sz w:val="32"/>
          <w:szCs w:val="32"/>
        </w:rPr>
      </w:pPr>
    </w:p>
    <w:p w:rsidR="00BD2BF0" w:rsidRPr="00BD2BF0" w:rsidRDefault="00BD2BF0" w:rsidP="00BD2BF0">
      <w:pPr>
        <w:pStyle w:val="a3"/>
        <w:numPr>
          <w:ilvl w:val="1"/>
          <w:numId w:val="4"/>
        </w:numPr>
        <w:ind w:firstLineChars="0"/>
        <w:rPr>
          <w:b/>
          <w:sz w:val="28"/>
          <w:szCs w:val="28"/>
        </w:rPr>
      </w:pPr>
      <w:r w:rsidRPr="00BD2BF0">
        <w:rPr>
          <w:rFonts w:hint="eastAsia"/>
          <w:b/>
          <w:sz w:val="28"/>
          <w:szCs w:val="28"/>
        </w:rPr>
        <w:t>King</w:t>
      </w:r>
      <w:r w:rsidRPr="00BD2BF0">
        <w:rPr>
          <w:rFonts w:hint="eastAsia"/>
          <w:b/>
          <w:sz w:val="28"/>
          <w:szCs w:val="28"/>
        </w:rPr>
        <w:t>源码：</w:t>
      </w:r>
    </w:p>
    <w:p w:rsidR="00BD2BF0" w:rsidRDefault="00987AE9" w:rsidP="00BD2BF0">
      <w:pPr>
        <w:pStyle w:val="a3"/>
        <w:ind w:left="425" w:firstLineChars="0" w:firstLine="0"/>
        <w:rPr>
          <w:b/>
          <w:sz w:val="32"/>
          <w:szCs w:val="32"/>
        </w:rPr>
      </w:pPr>
      <w:hyperlink r:id="rId28" w:history="1">
        <w:r w:rsidR="00BD2BF0" w:rsidRPr="000E168F">
          <w:rPr>
            <w:rStyle w:val="a7"/>
            <w:b/>
            <w:sz w:val="32"/>
            <w:szCs w:val="32"/>
          </w:rPr>
          <w:t>http://172.16.8.26/PVASMOBILE/branches/v1.1/20141104_KING1000_V1R2_stable/PVASMOBILE_VOB/20-source/KING</w:t>
        </w:r>
      </w:hyperlink>
    </w:p>
    <w:p w:rsidR="00BD2BF0" w:rsidRDefault="00BD2BF0" w:rsidP="00BD2BF0">
      <w:pPr>
        <w:pStyle w:val="a3"/>
        <w:ind w:left="425" w:firstLineChars="0" w:firstLine="0"/>
        <w:rPr>
          <w:b/>
          <w:sz w:val="32"/>
          <w:szCs w:val="32"/>
        </w:rPr>
      </w:pPr>
    </w:p>
    <w:p w:rsidR="00BD2BF0" w:rsidRPr="00BD2BF0" w:rsidRDefault="00BD2BF0" w:rsidP="00BD2BF0">
      <w:pPr>
        <w:pStyle w:val="a3"/>
        <w:numPr>
          <w:ilvl w:val="1"/>
          <w:numId w:val="4"/>
        </w:numPr>
        <w:ind w:firstLineChars="0"/>
        <w:rPr>
          <w:b/>
          <w:sz w:val="28"/>
          <w:szCs w:val="28"/>
        </w:rPr>
      </w:pPr>
      <w:r w:rsidRPr="00BD2BF0">
        <w:rPr>
          <w:rFonts w:hint="eastAsia"/>
          <w:b/>
          <w:sz w:val="28"/>
          <w:szCs w:val="28"/>
        </w:rPr>
        <w:t>交互处理库</w:t>
      </w:r>
      <w:r w:rsidRPr="00BD2BF0">
        <w:rPr>
          <w:rFonts w:hint="eastAsia"/>
          <w:b/>
          <w:sz w:val="28"/>
          <w:szCs w:val="28"/>
        </w:rPr>
        <w:t>(padgather.dll):</w:t>
      </w:r>
    </w:p>
    <w:p w:rsidR="00BD2BF0" w:rsidRDefault="00987AE9" w:rsidP="00BD2BF0">
      <w:pPr>
        <w:pStyle w:val="a3"/>
        <w:ind w:left="425" w:firstLineChars="0" w:firstLine="0"/>
        <w:rPr>
          <w:b/>
          <w:sz w:val="32"/>
          <w:szCs w:val="32"/>
        </w:rPr>
      </w:pPr>
      <w:hyperlink r:id="rId29" w:history="1">
        <w:r w:rsidR="00BD2BF0" w:rsidRPr="000E168F">
          <w:rPr>
            <w:rStyle w:val="a7"/>
            <w:b/>
            <w:sz w:val="32"/>
            <w:szCs w:val="32"/>
          </w:rPr>
          <w:t>http://172.16.8.26/PVASMOBILE/branches/v1.1/20141104_KING1000_V1R2_stable/PVASMOBILE_VOB/g100/90-KCM/padgatherdll</w:t>
        </w:r>
      </w:hyperlink>
    </w:p>
    <w:p w:rsidR="00BD2BF0" w:rsidRDefault="00BD2BF0" w:rsidP="00BD2BF0">
      <w:pPr>
        <w:pStyle w:val="a3"/>
        <w:ind w:left="425" w:firstLineChars="0" w:firstLine="0"/>
        <w:rPr>
          <w:b/>
          <w:sz w:val="32"/>
          <w:szCs w:val="32"/>
        </w:rPr>
      </w:pPr>
    </w:p>
    <w:p w:rsidR="00BD2BF0" w:rsidRPr="00BD2BF0" w:rsidRDefault="00BD2BF0" w:rsidP="00BD2BF0">
      <w:pPr>
        <w:pStyle w:val="a3"/>
        <w:numPr>
          <w:ilvl w:val="1"/>
          <w:numId w:val="4"/>
        </w:numPr>
        <w:ind w:firstLineChars="0"/>
        <w:rPr>
          <w:b/>
          <w:sz w:val="28"/>
          <w:szCs w:val="28"/>
        </w:rPr>
      </w:pPr>
      <w:r w:rsidRPr="00BD2BF0">
        <w:rPr>
          <w:rFonts w:hint="eastAsia"/>
          <w:b/>
          <w:sz w:val="28"/>
          <w:szCs w:val="28"/>
        </w:rPr>
        <w:t>下载、摘要处理：</w:t>
      </w:r>
    </w:p>
    <w:p w:rsidR="00BD2BF0" w:rsidRDefault="00987AE9" w:rsidP="00BD2BF0">
      <w:pPr>
        <w:pStyle w:val="a3"/>
        <w:ind w:left="425" w:firstLineChars="0" w:firstLine="0"/>
        <w:rPr>
          <w:b/>
          <w:sz w:val="32"/>
          <w:szCs w:val="32"/>
        </w:rPr>
      </w:pPr>
      <w:hyperlink r:id="rId30" w:history="1">
        <w:r w:rsidR="00BD2BF0" w:rsidRPr="000E168F">
          <w:rPr>
            <w:rStyle w:val="a7"/>
            <w:b/>
            <w:sz w:val="32"/>
            <w:szCs w:val="32"/>
          </w:rPr>
          <w:t>http://172.16.8.26/PVASMOBILE/branches/v1.1/20141104_KING1000_V1R2_stable/PVASMOBILE_VOB/g100/90-KCM/padrec</w:t>
        </w:r>
      </w:hyperlink>
    </w:p>
    <w:p w:rsidR="00BD2BF0" w:rsidRDefault="00BD2BF0" w:rsidP="00BD2BF0">
      <w:pPr>
        <w:pStyle w:val="a3"/>
        <w:ind w:left="425" w:firstLineChars="0" w:firstLine="0"/>
        <w:rPr>
          <w:b/>
          <w:sz w:val="32"/>
          <w:szCs w:val="32"/>
        </w:rPr>
      </w:pPr>
    </w:p>
    <w:p w:rsidR="00BD2BF0" w:rsidRPr="00BD2BF0" w:rsidRDefault="00BD2BF0" w:rsidP="00BD2BF0">
      <w:pPr>
        <w:pStyle w:val="a3"/>
        <w:numPr>
          <w:ilvl w:val="1"/>
          <w:numId w:val="4"/>
        </w:numPr>
        <w:ind w:firstLineChars="0"/>
        <w:rPr>
          <w:b/>
          <w:sz w:val="28"/>
          <w:szCs w:val="28"/>
        </w:rPr>
      </w:pPr>
      <w:proofErr w:type="gramStart"/>
      <w:r w:rsidRPr="00BD2BF0">
        <w:rPr>
          <w:rFonts w:hint="eastAsia"/>
          <w:b/>
          <w:sz w:val="28"/>
          <w:szCs w:val="28"/>
        </w:rPr>
        <w:t>消息透传</w:t>
      </w:r>
      <w:proofErr w:type="gramEnd"/>
      <w:r w:rsidRPr="00BD2BF0">
        <w:rPr>
          <w:rFonts w:hint="eastAsia"/>
          <w:b/>
          <w:sz w:val="28"/>
          <w:szCs w:val="28"/>
        </w:rPr>
        <w:t>:</w:t>
      </w:r>
    </w:p>
    <w:p w:rsidR="00BD2BF0" w:rsidRDefault="00987AE9" w:rsidP="00BD2BF0">
      <w:pPr>
        <w:pStyle w:val="a3"/>
        <w:ind w:left="425" w:firstLineChars="0" w:firstLine="0"/>
        <w:rPr>
          <w:b/>
          <w:sz w:val="32"/>
          <w:szCs w:val="32"/>
        </w:rPr>
      </w:pPr>
      <w:hyperlink r:id="rId31" w:history="1">
        <w:r w:rsidR="00BD2BF0" w:rsidRPr="000E168F">
          <w:rPr>
            <w:rStyle w:val="a7"/>
            <w:b/>
            <w:sz w:val="32"/>
            <w:szCs w:val="32"/>
          </w:rPr>
          <w:t>http://172.16.8.26/PVASMOBILE/branches/v1.1/20141104_KING1000_V1R2_stable/PVASMOBILE_VOB/g100/90-KCM</w:t>
        </w:r>
        <w:r w:rsidR="00BD2BF0" w:rsidRPr="000E168F">
          <w:rPr>
            <w:rStyle w:val="a7"/>
            <w:b/>
            <w:sz w:val="32"/>
            <w:szCs w:val="32"/>
          </w:rPr>
          <w:lastRenderedPageBreak/>
          <w:t>/wrapocx</w:t>
        </w:r>
      </w:hyperlink>
    </w:p>
    <w:p w:rsidR="00BD2BF0" w:rsidRDefault="00BD2BF0" w:rsidP="00BD2BF0">
      <w:pPr>
        <w:pStyle w:val="a3"/>
        <w:ind w:left="425" w:firstLineChars="0" w:firstLine="0"/>
        <w:rPr>
          <w:b/>
          <w:sz w:val="32"/>
          <w:szCs w:val="32"/>
        </w:rPr>
      </w:pPr>
    </w:p>
    <w:p w:rsidR="00DE7669" w:rsidRPr="00DE7669" w:rsidRDefault="00DE7669" w:rsidP="00DE7669">
      <w:pPr>
        <w:pStyle w:val="a3"/>
        <w:numPr>
          <w:ilvl w:val="1"/>
          <w:numId w:val="4"/>
        </w:numPr>
        <w:ind w:firstLineChars="0"/>
        <w:rPr>
          <w:b/>
          <w:sz w:val="28"/>
          <w:szCs w:val="28"/>
        </w:rPr>
      </w:pPr>
      <w:r w:rsidRPr="00DE7669">
        <w:rPr>
          <w:rFonts w:hint="eastAsia"/>
          <w:b/>
          <w:sz w:val="28"/>
          <w:szCs w:val="28"/>
        </w:rPr>
        <w:t>IP</w:t>
      </w:r>
      <w:r w:rsidRPr="00DE7669">
        <w:rPr>
          <w:rFonts w:hint="eastAsia"/>
          <w:b/>
          <w:sz w:val="28"/>
          <w:szCs w:val="28"/>
        </w:rPr>
        <w:t>搜索</w:t>
      </w:r>
    </w:p>
    <w:p w:rsidR="00BD2BF0" w:rsidRDefault="00987AE9" w:rsidP="00BD2BF0">
      <w:pPr>
        <w:pStyle w:val="a3"/>
        <w:ind w:left="425" w:firstLineChars="0" w:firstLine="0"/>
        <w:rPr>
          <w:b/>
          <w:sz w:val="32"/>
          <w:szCs w:val="32"/>
        </w:rPr>
      </w:pPr>
      <w:hyperlink r:id="rId32" w:history="1">
        <w:r w:rsidR="00DE7669" w:rsidRPr="00FC63EE">
          <w:rPr>
            <w:rStyle w:val="a7"/>
            <w:b/>
            <w:sz w:val="32"/>
            <w:szCs w:val="32"/>
          </w:rPr>
          <w:t>http://172.16.8.26/PVASMOBILE/branches/v1.1/20141104_KING1000_V1R2_stable/PVASMOBILE_VOB/g100/90-KCM/search</w:t>
        </w:r>
      </w:hyperlink>
    </w:p>
    <w:p w:rsidR="00DE7669" w:rsidRPr="00BD2BF0" w:rsidRDefault="00DE7669" w:rsidP="00BD2BF0">
      <w:pPr>
        <w:pStyle w:val="a3"/>
        <w:ind w:left="425" w:firstLineChars="0" w:firstLine="0"/>
        <w:rPr>
          <w:b/>
          <w:sz w:val="32"/>
          <w:szCs w:val="32"/>
        </w:rPr>
      </w:pPr>
    </w:p>
    <w:p w:rsidR="00BD2BF0" w:rsidRDefault="00BD2BF0" w:rsidP="00297137">
      <w:pPr>
        <w:ind w:left="425"/>
      </w:pPr>
    </w:p>
    <w:sectPr w:rsidR="00BD2BF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7AE9" w:rsidRDefault="00987AE9" w:rsidP="00BD2BF0">
      <w:r>
        <w:separator/>
      </w:r>
    </w:p>
  </w:endnote>
  <w:endnote w:type="continuationSeparator" w:id="0">
    <w:p w:rsidR="00987AE9" w:rsidRDefault="00987AE9" w:rsidP="00BD2B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7AE9" w:rsidRDefault="00987AE9" w:rsidP="00BD2BF0">
      <w:r>
        <w:separator/>
      </w:r>
    </w:p>
  </w:footnote>
  <w:footnote w:type="continuationSeparator" w:id="0">
    <w:p w:rsidR="00987AE9" w:rsidRDefault="00987AE9" w:rsidP="00BD2BF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7A4EEA"/>
    <w:multiLevelType w:val="hybridMultilevel"/>
    <w:tmpl w:val="497EEE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EA424C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51E5159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70553569"/>
    <w:multiLevelType w:val="hybridMultilevel"/>
    <w:tmpl w:val="67C0C5CA"/>
    <w:lvl w:ilvl="0" w:tplc="DB20F5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185422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6FA9"/>
    <w:rsid w:val="00024555"/>
    <w:rsid w:val="0003524F"/>
    <w:rsid w:val="000C3CF1"/>
    <w:rsid w:val="000D3771"/>
    <w:rsid w:val="00126901"/>
    <w:rsid w:val="00142E09"/>
    <w:rsid w:val="00144BCB"/>
    <w:rsid w:val="001F42E3"/>
    <w:rsid w:val="00286ADB"/>
    <w:rsid w:val="00297137"/>
    <w:rsid w:val="002A6B1D"/>
    <w:rsid w:val="002C339C"/>
    <w:rsid w:val="003256CA"/>
    <w:rsid w:val="003953AB"/>
    <w:rsid w:val="003E5248"/>
    <w:rsid w:val="004065C9"/>
    <w:rsid w:val="00410ACA"/>
    <w:rsid w:val="00456FA9"/>
    <w:rsid w:val="004659D3"/>
    <w:rsid w:val="004E480F"/>
    <w:rsid w:val="004F1211"/>
    <w:rsid w:val="005512C5"/>
    <w:rsid w:val="00601F35"/>
    <w:rsid w:val="00635105"/>
    <w:rsid w:val="00640383"/>
    <w:rsid w:val="00647EB5"/>
    <w:rsid w:val="006573EB"/>
    <w:rsid w:val="007055AC"/>
    <w:rsid w:val="00741B64"/>
    <w:rsid w:val="007F5E84"/>
    <w:rsid w:val="00812F21"/>
    <w:rsid w:val="008D65F5"/>
    <w:rsid w:val="0093714C"/>
    <w:rsid w:val="0094028D"/>
    <w:rsid w:val="00945160"/>
    <w:rsid w:val="00956935"/>
    <w:rsid w:val="00987AE9"/>
    <w:rsid w:val="009A2383"/>
    <w:rsid w:val="00A4672E"/>
    <w:rsid w:val="00AC159E"/>
    <w:rsid w:val="00B245C5"/>
    <w:rsid w:val="00B7527E"/>
    <w:rsid w:val="00BA35D4"/>
    <w:rsid w:val="00BB5835"/>
    <w:rsid w:val="00BD2BF0"/>
    <w:rsid w:val="00C1519E"/>
    <w:rsid w:val="00C412BE"/>
    <w:rsid w:val="00C662FB"/>
    <w:rsid w:val="00C7656B"/>
    <w:rsid w:val="00C856DD"/>
    <w:rsid w:val="00D04E32"/>
    <w:rsid w:val="00D46BB1"/>
    <w:rsid w:val="00D80C23"/>
    <w:rsid w:val="00D86F60"/>
    <w:rsid w:val="00DD5D3F"/>
    <w:rsid w:val="00DE0039"/>
    <w:rsid w:val="00DE58F8"/>
    <w:rsid w:val="00DE7669"/>
    <w:rsid w:val="00DF7725"/>
    <w:rsid w:val="00E20BCB"/>
    <w:rsid w:val="00E24259"/>
    <w:rsid w:val="00E44D0B"/>
    <w:rsid w:val="00E52178"/>
    <w:rsid w:val="00E678F9"/>
    <w:rsid w:val="00EB5D42"/>
    <w:rsid w:val="00F60A1E"/>
    <w:rsid w:val="00FD641C"/>
    <w:rsid w:val="00FF63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2C339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97137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2C339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"/>
    <w:uiPriority w:val="99"/>
    <w:semiHidden/>
    <w:unhideWhenUsed/>
    <w:rsid w:val="00DD5D3F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D5D3F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BD2B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BD2BF0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BD2BF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BD2BF0"/>
    <w:rPr>
      <w:sz w:val="18"/>
      <w:szCs w:val="18"/>
    </w:rPr>
  </w:style>
  <w:style w:type="character" w:styleId="a7">
    <w:name w:val="Hyperlink"/>
    <w:basedOn w:val="a0"/>
    <w:uiPriority w:val="99"/>
    <w:unhideWhenUsed/>
    <w:rsid w:val="00BD2BF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2C339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97137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2C339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"/>
    <w:uiPriority w:val="99"/>
    <w:semiHidden/>
    <w:unhideWhenUsed/>
    <w:rsid w:val="00DD5D3F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D5D3F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BD2B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BD2BF0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BD2BF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BD2BF0"/>
    <w:rPr>
      <w:sz w:val="18"/>
      <w:szCs w:val="18"/>
    </w:rPr>
  </w:style>
  <w:style w:type="character" w:styleId="a7">
    <w:name w:val="Hyperlink"/>
    <w:basedOn w:val="a0"/>
    <w:uiPriority w:val="99"/>
    <w:unhideWhenUsed/>
    <w:rsid w:val="00BD2BF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907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671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142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28960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441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75641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microsoft.com/office/2007/relationships/diagramDrawing" Target="diagrams/drawing1.xml"/><Relationship Id="rId18" Type="http://schemas.microsoft.com/office/2007/relationships/diagramDrawing" Target="diagrams/drawing2.xml"/><Relationship Id="rId26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image" Target="media/image2.e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diagramColors" Target="diagrams/colors1.xml"/><Relationship Id="rId17" Type="http://schemas.openxmlformats.org/officeDocument/2006/relationships/diagramColors" Target="diagrams/colors2.xml"/><Relationship Id="rId25" Type="http://schemas.openxmlformats.org/officeDocument/2006/relationships/image" Target="media/image5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diagramQuickStyle" Target="diagrams/quickStyle2.xml"/><Relationship Id="rId20" Type="http://schemas.openxmlformats.org/officeDocument/2006/relationships/image" Target="media/image10.png"/><Relationship Id="rId29" Type="http://schemas.openxmlformats.org/officeDocument/2006/relationships/hyperlink" Target="http://172.16.8.26/PVASMOBILE/branches/v1.1/20141104_KING1000_V1R2_stable/PVASMOBILE_VOB/g100/90-KCM/padgatherdll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QuickStyle" Target="diagrams/quickStyle1.xml"/><Relationship Id="rId24" Type="http://schemas.openxmlformats.org/officeDocument/2006/relationships/image" Target="media/image4.emf"/><Relationship Id="rId32" Type="http://schemas.openxmlformats.org/officeDocument/2006/relationships/hyperlink" Target="http://172.16.8.26/PVASMOBILE/branches/v1.1/20141104_KING1000_V1R2_stable/PVASMOBILE_VOB/g100/90-KCM/search" TargetMode="External"/><Relationship Id="rId5" Type="http://schemas.openxmlformats.org/officeDocument/2006/relationships/settings" Target="settings.xml"/><Relationship Id="rId15" Type="http://schemas.openxmlformats.org/officeDocument/2006/relationships/diagramLayout" Target="diagrams/layout2.xml"/><Relationship Id="rId23" Type="http://schemas.openxmlformats.org/officeDocument/2006/relationships/image" Target="media/image3.png"/><Relationship Id="rId28" Type="http://schemas.openxmlformats.org/officeDocument/2006/relationships/hyperlink" Target="http://172.16.8.26/PVASMOBILE/branches/v1.1/20141104_KING1000_V1R2_stable/PVASMOBILE_VOB/20-source/KING" TargetMode="External"/><Relationship Id="rId10" Type="http://schemas.openxmlformats.org/officeDocument/2006/relationships/diagramLayout" Target="diagrams/layout1.xml"/><Relationship Id="rId19" Type="http://schemas.openxmlformats.org/officeDocument/2006/relationships/image" Target="media/image1.png"/><Relationship Id="rId31" Type="http://schemas.openxmlformats.org/officeDocument/2006/relationships/hyperlink" Target="http://172.16.8.26/PVASMOBILE/branches/v1.1/20141104_KING1000_V1R2_stable/PVASMOBILE_VOB/g100/90-KCM/wrapocx" TargetMode="External"/><Relationship Id="rId4" Type="http://schemas.microsoft.com/office/2007/relationships/stylesWithEffects" Target="stylesWithEffects.xml"/><Relationship Id="rId9" Type="http://schemas.openxmlformats.org/officeDocument/2006/relationships/diagramData" Target="diagrams/data1.xml"/><Relationship Id="rId14" Type="http://schemas.openxmlformats.org/officeDocument/2006/relationships/diagramData" Target="diagrams/data2.xml"/><Relationship Id="rId22" Type="http://schemas.openxmlformats.org/officeDocument/2006/relationships/oleObject" Target="embeddings/oleObject1.bin"/><Relationship Id="rId27" Type="http://schemas.openxmlformats.org/officeDocument/2006/relationships/image" Target="media/image7.emf"/><Relationship Id="rId30" Type="http://schemas.openxmlformats.org/officeDocument/2006/relationships/hyperlink" Target="http://172.16.8.26/PVASMOBILE/branches/v1.1/20141104_KING1000_V1R2_stable/PVASMOBILE_VOB/g100/90-KCM/padrec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4609EFCD-DBCA-485D-8E30-FB626795C3C2}" type="doc">
      <dgm:prSet loTypeId="urn:microsoft.com/office/officeart/2005/8/layout/orgChart1" loCatId="hierarchy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546C9A6-B4C9-467A-BC6B-B8CB6FCFD20B}">
      <dgm:prSet phldrT="[文本]"/>
      <dgm:spPr/>
      <dgm:t>
        <a:bodyPr/>
        <a:lstStyle/>
        <a:p>
          <a:pPr algn="ctr"/>
          <a:r>
            <a:rPr lang="zh-CN" altLang="en-US"/>
            <a:t>关键功能</a:t>
          </a:r>
        </a:p>
      </dgm:t>
    </dgm:pt>
    <dgm:pt modelId="{E8C542A0-DF5F-403D-8EF1-B90E5057EC3C}" type="parTrans" cxnId="{73C04C32-AC55-499E-B68D-A46C56A4AD6B}">
      <dgm:prSet/>
      <dgm:spPr/>
      <dgm:t>
        <a:bodyPr/>
        <a:lstStyle/>
        <a:p>
          <a:pPr algn="ctr"/>
          <a:endParaRPr lang="zh-CN" altLang="en-US"/>
        </a:p>
      </dgm:t>
    </dgm:pt>
    <dgm:pt modelId="{14046F77-B51F-4941-AE43-9BB88D8BA37F}" type="sibTrans" cxnId="{73C04C32-AC55-499E-B68D-A46C56A4AD6B}">
      <dgm:prSet/>
      <dgm:spPr/>
      <dgm:t>
        <a:bodyPr/>
        <a:lstStyle/>
        <a:p>
          <a:pPr algn="ctr"/>
          <a:endParaRPr lang="zh-CN" altLang="en-US"/>
        </a:p>
      </dgm:t>
    </dgm:pt>
    <dgm:pt modelId="{E3F8726C-97AF-43DD-9EFE-EC012A4CCFEE}">
      <dgm:prSet phldrT="[文本]"/>
      <dgm:spPr/>
      <dgm:t>
        <a:bodyPr/>
        <a:lstStyle/>
        <a:p>
          <a:pPr algn="ctr"/>
          <a:r>
            <a:rPr lang="zh-CN" altLang="en-US"/>
            <a:t>设备查找</a:t>
          </a:r>
        </a:p>
      </dgm:t>
    </dgm:pt>
    <dgm:pt modelId="{801C9B2A-EF33-4954-82D9-008A2AFE93C4}" type="parTrans" cxnId="{015A601C-29FF-4D48-83BF-7E6F36E4A3FA}">
      <dgm:prSet/>
      <dgm:spPr/>
      <dgm:t>
        <a:bodyPr/>
        <a:lstStyle/>
        <a:p>
          <a:pPr algn="ctr"/>
          <a:endParaRPr lang="zh-CN" altLang="en-US"/>
        </a:p>
      </dgm:t>
    </dgm:pt>
    <dgm:pt modelId="{D0AF7F6B-1B15-4F89-B63B-43E8654EA9DC}" type="sibTrans" cxnId="{015A601C-29FF-4D48-83BF-7E6F36E4A3FA}">
      <dgm:prSet/>
      <dgm:spPr/>
      <dgm:t>
        <a:bodyPr/>
        <a:lstStyle/>
        <a:p>
          <a:pPr algn="ctr"/>
          <a:endParaRPr lang="zh-CN" altLang="en-US"/>
        </a:p>
      </dgm:t>
    </dgm:pt>
    <dgm:pt modelId="{35A83025-FCF7-450C-97C5-B0A7D61C8EB6}">
      <dgm:prSet phldrT="[文本]"/>
      <dgm:spPr/>
      <dgm:t>
        <a:bodyPr/>
        <a:lstStyle/>
        <a:p>
          <a:pPr algn="ctr"/>
          <a:r>
            <a:rPr lang="zh-CN" altLang="en-US"/>
            <a:t>设备下载</a:t>
          </a:r>
        </a:p>
      </dgm:t>
    </dgm:pt>
    <dgm:pt modelId="{24AE197E-C1A7-4893-9CD4-941C9026C0AF}" type="parTrans" cxnId="{8963AC7D-99E2-496C-BDCC-A230A35A4174}">
      <dgm:prSet/>
      <dgm:spPr/>
      <dgm:t>
        <a:bodyPr/>
        <a:lstStyle/>
        <a:p>
          <a:pPr algn="ctr"/>
          <a:endParaRPr lang="zh-CN" altLang="en-US"/>
        </a:p>
      </dgm:t>
    </dgm:pt>
    <dgm:pt modelId="{45DB0956-EB6E-4C27-AC7A-6F4422F1798F}" type="sibTrans" cxnId="{8963AC7D-99E2-496C-BDCC-A230A35A4174}">
      <dgm:prSet/>
      <dgm:spPr/>
      <dgm:t>
        <a:bodyPr/>
        <a:lstStyle/>
        <a:p>
          <a:pPr algn="ctr"/>
          <a:endParaRPr lang="zh-CN" altLang="en-US"/>
        </a:p>
      </dgm:t>
    </dgm:pt>
    <dgm:pt modelId="{A9699209-3EF0-40DC-BA0E-2A052CAF22E5}">
      <dgm:prSet phldrT="[文本]"/>
      <dgm:spPr/>
      <dgm:t>
        <a:bodyPr/>
        <a:lstStyle/>
        <a:p>
          <a:pPr algn="ctr"/>
          <a:r>
            <a:rPr lang="zh-CN" altLang="en-US"/>
            <a:t>录像摘要</a:t>
          </a:r>
        </a:p>
      </dgm:t>
    </dgm:pt>
    <dgm:pt modelId="{0C75856D-51BA-43DE-BBD1-35F1AF492AA7}" type="parTrans" cxnId="{BB15F27C-BC7B-46F5-AB63-5AD63728A3C7}">
      <dgm:prSet/>
      <dgm:spPr/>
      <dgm:t>
        <a:bodyPr/>
        <a:lstStyle/>
        <a:p>
          <a:pPr algn="ctr"/>
          <a:endParaRPr lang="zh-CN" altLang="en-US"/>
        </a:p>
      </dgm:t>
    </dgm:pt>
    <dgm:pt modelId="{696C187C-D167-4774-94C7-E3EFED357897}" type="sibTrans" cxnId="{BB15F27C-BC7B-46F5-AB63-5AD63728A3C7}">
      <dgm:prSet/>
      <dgm:spPr/>
      <dgm:t>
        <a:bodyPr/>
        <a:lstStyle/>
        <a:p>
          <a:pPr algn="ctr"/>
          <a:endParaRPr lang="zh-CN" altLang="en-US"/>
        </a:p>
      </dgm:t>
    </dgm:pt>
    <dgm:pt modelId="{663E7966-9E20-40C2-B344-148607234392}">
      <dgm:prSet phldrT="[文本]"/>
      <dgm:spPr/>
      <dgm:t>
        <a:bodyPr/>
        <a:lstStyle/>
        <a:p>
          <a:pPr algn="ctr"/>
          <a:r>
            <a:rPr lang="zh-CN" altLang="en-US"/>
            <a:t>录像播放</a:t>
          </a:r>
        </a:p>
      </dgm:t>
    </dgm:pt>
    <dgm:pt modelId="{8804C8AD-DA6C-4E9B-ACA0-3A2587340589}" type="parTrans" cxnId="{9FE9F943-F8DD-40C1-8D02-BC052259F385}">
      <dgm:prSet/>
      <dgm:spPr/>
      <dgm:t>
        <a:bodyPr/>
        <a:lstStyle/>
        <a:p>
          <a:pPr algn="ctr"/>
          <a:endParaRPr lang="zh-CN" altLang="en-US"/>
        </a:p>
      </dgm:t>
    </dgm:pt>
    <dgm:pt modelId="{1A7C727E-5852-4856-A3B6-C50510234473}" type="sibTrans" cxnId="{9FE9F943-F8DD-40C1-8D02-BC052259F385}">
      <dgm:prSet/>
      <dgm:spPr/>
      <dgm:t>
        <a:bodyPr/>
        <a:lstStyle/>
        <a:p>
          <a:pPr algn="ctr"/>
          <a:endParaRPr lang="zh-CN" altLang="en-US"/>
        </a:p>
      </dgm:t>
    </dgm:pt>
    <dgm:pt modelId="{346189C5-5559-4B7A-BF44-65B47F53B6EC}">
      <dgm:prSet phldrT="[文本]"/>
      <dgm:spPr/>
      <dgm:t>
        <a:bodyPr/>
        <a:lstStyle/>
        <a:p>
          <a:pPr algn="ctr"/>
          <a:r>
            <a:rPr lang="zh-CN" altLang="en-US"/>
            <a:t>录像转码</a:t>
          </a:r>
        </a:p>
      </dgm:t>
    </dgm:pt>
    <dgm:pt modelId="{68D631B9-E332-48F6-AD88-CDD38A27200C}" type="parTrans" cxnId="{B93A8BF7-22AB-4034-84FB-DE82DCF5FD4F}">
      <dgm:prSet/>
      <dgm:spPr/>
      <dgm:t>
        <a:bodyPr/>
        <a:lstStyle/>
        <a:p>
          <a:pPr algn="ctr"/>
          <a:endParaRPr lang="zh-CN" altLang="en-US"/>
        </a:p>
      </dgm:t>
    </dgm:pt>
    <dgm:pt modelId="{A8D5FAF7-1CA7-490B-9376-C13C85A217E5}" type="sibTrans" cxnId="{B93A8BF7-22AB-4034-84FB-DE82DCF5FD4F}">
      <dgm:prSet/>
      <dgm:spPr/>
      <dgm:t>
        <a:bodyPr/>
        <a:lstStyle/>
        <a:p>
          <a:pPr algn="ctr"/>
          <a:endParaRPr lang="zh-CN" altLang="en-US"/>
        </a:p>
      </dgm:t>
    </dgm:pt>
    <dgm:pt modelId="{A44D67D9-B12C-4114-8CCA-4A68FF023EC5}">
      <dgm:prSet phldrT="[文本]"/>
      <dgm:spPr/>
      <dgm:t>
        <a:bodyPr/>
        <a:lstStyle/>
        <a:p>
          <a:pPr algn="ctr"/>
          <a:r>
            <a:rPr lang="zh-CN" altLang="en-US"/>
            <a:t>版本更新</a:t>
          </a:r>
        </a:p>
      </dgm:t>
    </dgm:pt>
    <dgm:pt modelId="{BE8B64ED-1355-4844-891D-A99411E5C297}" type="parTrans" cxnId="{72E78FC1-8D8A-41FF-8209-9AA4C6622BA9}">
      <dgm:prSet/>
      <dgm:spPr/>
      <dgm:t>
        <a:bodyPr/>
        <a:lstStyle/>
        <a:p>
          <a:pPr algn="ctr"/>
          <a:endParaRPr lang="zh-CN" altLang="en-US"/>
        </a:p>
      </dgm:t>
    </dgm:pt>
    <dgm:pt modelId="{24E55AFA-2E67-4C29-80C1-A1D5D4F9C549}" type="sibTrans" cxnId="{72E78FC1-8D8A-41FF-8209-9AA4C6622BA9}">
      <dgm:prSet/>
      <dgm:spPr/>
      <dgm:t>
        <a:bodyPr/>
        <a:lstStyle/>
        <a:p>
          <a:pPr algn="ctr"/>
          <a:endParaRPr lang="zh-CN" altLang="en-US"/>
        </a:p>
      </dgm:t>
    </dgm:pt>
    <dgm:pt modelId="{6371A7A7-5086-4EE5-B864-B2E219CB1D96}" type="pres">
      <dgm:prSet presAssocID="{4609EFCD-DBCA-485D-8E30-FB626795C3C2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8B550429-EE56-4654-928B-1CD39F4DCD94}" type="pres">
      <dgm:prSet presAssocID="{C546C9A6-B4C9-467A-BC6B-B8CB6FCFD20B}" presName="hierRoot1" presStyleCnt="0">
        <dgm:presLayoutVars>
          <dgm:hierBranch val="init"/>
        </dgm:presLayoutVars>
      </dgm:prSet>
      <dgm:spPr/>
    </dgm:pt>
    <dgm:pt modelId="{3DFBAF01-3F25-4BB3-ABC1-CA241DA78CC7}" type="pres">
      <dgm:prSet presAssocID="{C546C9A6-B4C9-467A-BC6B-B8CB6FCFD20B}" presName="rootComposite1" presStyleCnt="0"/>
      <dgm:spPr/>
    </dgm:pt>
    <dgm:pt modelId="{CCDF68E4-15F4-4D75-8B4C-855E52C4F192}" type="pres">
      <dgm:prSet presAssocID="{C546C9A6-B4C9-467A-BC6B-B8CB6FCFD20B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F577906-FDD0-4521-8216-379CFD061D3A}" type="pres">
      <dgm:prSet presAssocID="{C546C9A6-B4C9-467A-BC6B-B8CB6FCFD20B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D09CF09A-98C3-48F3-B36C-ED067484307F}" type="pres">
      <dgm:prSet presAssocID="{C546C9A6-B4C9-467A-BC6B-B8CB6FCFD20B}" presName="hierChild2" presStyleCnt="0"/>
      <dgm:spPr/>
    </dgm:pt>
    <dgm:pt modelId="{3AF42363-38E1-4AC1-AB75-42965FE717F4}" type="pres">
      <dgm:prSet presAssocID="{801C9B2A-EF33-4954-82D9-008A2AFE93C4}" presName="Name37" presStyleLbl="parChTrans1D2" presStyleIdx="0" presStyleCnt="6"/>
      <dgm:spPr/>
      <dgm:t>
        <a:bodyPr/>
        <a:lstStyle/>
        <a:p>
          <a:endParaRPr lang="zh-CN" altLang="en-US"/>
        </a:p>
      </dgm:t>
    </dgm:pt>
    <dgm:pt modelId="{0FCB0100-9BA5-4D9F-8230-7A0A4C6FD10E}" type="pres">
      <dgm:prSet presAssocID="{E3F8726C-97AF-43DD-9EFE-EC012A4CCFEE}" presName="hierRoot2" presStyleCnt="0">
        <dgm:presLayoutVars>
          <dgm:hierBranch val="init"/>
        </dgm:presLayoutVars>
      </dgm:prSet>
      <dgm:spPr/>
    </dgm:pt>
    <dgm:pt modelId="{653D9FDD-680C-4138-82A6-A9E27E851A6B}" type="pres">
      <dgm:prSet presAssocID="{E3F8726C-97AF-43DD-9EFE-EC012A4CCFEE}" presName="rootComposite" presStyleCnt="0"/>
      <dgm:spPr/>
    </dgm:pt>
    <dgm:pt modelId="{5B26D868-31FC-4F92-97D4-20FCA7E8DA37}" type="pres">
      <dgm:prSet presAssocID="{E3F8726C-97AF-43DD-9EFE-EC012A4CCFEE}" presName="rootText" presStyleLbl="node2" presStyleIdx="0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3FF0B32-80E4-4BC1-B1BD-10487D7A69C4}" type="pres">
      <dgm:prSet presAssocID="{E3F8726C-97AF-43DD-9EFE-EC012A4CCFEE}" presName="rootConnector" presStyleLbl="node2" presStyleIdx="0" presStyleCnt="6"/>
      <dgm:spPr/>
      <dgm:t>
        <a:bodyPr/>
        <a:lstStyle/>
        <a:p>
          <a:endParaRPr lang="zh-CN" altLang="en-US"/>
        </a:p>
      </dgm:t>
    </dgm:pt>
    <dgm:pt modelId="{9B55FEBE-30F7-4794-B04A-B7F789611A23}" type="pres">
      <dgm:prSet presAssocID="{E3F8726C-97AF-43DD-9EFE-EC012A4CCFEE}" presName="hierChild4" presStyleCnt="0"/>
      <dgm:spPr/>
    </dgm:pt>
    <dgm:pt modelId="{0A21D3A8-DC2C-4C65-8F1A-A171664806A9}" type="pres">
      <dgm:prSet presAssocID="{E3F8726C-97AF-43DD-9EFE-EC012A4CCFEE}" presName="hierChild5" presStyleCnt="0"/>
      <dgm:spPr/>
    </dgm:pt>
    <dgm:pt modelId="{4FDC8294-CE21-409C-BCE0-6F8BCEB713C2}" type="pres">
      <dgm:prSet presAssocID="{24AE197E-C1A7-4893-9CD4-941C9026C0AF}" presName="Name37" presStyleLbl="parChTrans1D2" presStyleIdx="1" presStyleCnt="6"/>
      <dgm:spPr/>
      <dgm:t>
        <a:bodyPr/>
        <a:lstStyle/>
        <a:p>
          <a:endParaRPr lang="zh-CN" altLang="en-US"/>
        </a:p>
      </dgm:t>
    </dgm:pt>
    <dgm:pt modelId="{D21FCE48-443C-4C66-90A3-5797DDA7D476}" type="pres">
      <dgm:prSet presAssocID="{35A83025-FCF7-450C-97C5-B0A7D61C8EB6}" presName="hierRoot2" presStyleCnt="0">
        <dgm:presLayoutVars>
          <dgm:hierBranch val="init"/>
        </dgm:presLayoutVars>
      </dgm:prSet>
      <dgm:spPr/>
    </dgm:pt>
    <dgm:pt modelId="{7B0AA465-3EB1-4136-BB13-DBDB06FA5774}" type="pres">
      <dgm:prSet presAssocID="{35A83025-FCF7-450C-97C5-B0A7D61C8EB6}" presName="rootComposite" presStyleCnt="0"/>
      <dgm:spPr/>
    </dgm:pt>
    <dgm:pt modelId="{C2924BD8-0D99-438E-8215-922E5802B5C2}" type="pres">
      <dgm:prSet presAssocID="{35A83025-FCF7-450C-97C5-B0A7D61C8EB6}" presName="rootText" presStyleLbl="node2" presStyleIdx="1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26ACE4C-0848-4A85-AB77-5D1E1BFBB712}" type="pres">
      <dgm:prSet presAssocID="{35A83025-FCF7-450C-97C5-B0A7D61C8EB6}" presName="rootConnector" presStyleLbl="node2" presStyleIdx="1" presStyleCnt="6"/>
      <dgm:spPr/>
      <dgm:t>
        <a:bodyPr/>
        <a:lstStyle/>
        <a:p>
          <a:endParaRPr lang="zh-CN" altLang="en-US"/>
        </a:p>
      </dgm:t>
    </dgm:pt>
    <dgm:pt modelId="{54C3807B-E499-4C4A-AE3D-2BCB55B922F0}" type="pres">
      <dgm:prSet presAssocID="{35A83025-FCF7-450C-97C5-B0A7D61C8EB6}" presName="hierChild4" presStyleCnt="0"/>
      <dgm:spPr/>
    </dgm:pt>
    <dgm:pt modelId="{48CCF692-83B5-4A88-8D5B-1AA3AAAA6E99}" type="pres">
      <dgm:prSet presAssocID="{35A83025-FCF7-450C-97C5-B0A7D61C8EB6}" presName="hierChild5" presStyleCnt="0"/>
      <dgm:spPr/>
    </dgm:pt>
    <dgm:pt modelId="{E5FC0243-F299-4AA0-AA02-50DFEE289E4F}" type="pres">
      <dgm:prSet presAssocID="{0C75856D-51BA-43DE-BBD1-35F1AF492AA7}" presName="Name37" presStyleLbl="parChTrans1D2" presStyleIdx="2" presStyleCnt="6"/>
      <dgm:spPr/>
      <dgm:t>
        <a:bodyPr/>
        <a:lstStyle/>
        <a:p>
          <a:endParaRPr lang="zh-CN" altLang="en-US"/>
        </a:p>
      </dgm:t>
    </dgm:pt>
    <dgm:pt modelId="{396EA0ED-AC89-4199-982A-80D64A464872}" type="pres">
      <dgm:prSet presAssocID="{A9699209-3EF0-40DC-BA0E-2A052CAF22E5}" presName="hierRoot2" presStyleCnt="0">
        <dgm:presLayoutVars>
          <dgm:hierBranch val="init"/>
        </dgm:presLayoutVars>
      </dgm:prSet>
      <dgm:spPr/>
    </dgm:pt>
    <dgm:pt modelId="{0453B673-A8B5-43D9-94C8-F7F1A3FDAA98}" type="pres">
      <dgm:prSet presAssocID="{A9699209-3EF0-40DC-BA0E-2A052CAF22E5}" presName="rootComposite" presStyleCnt="0"/>
      <dgm:spPr/>
    </dgm:pt>
    <dgm:pt modelId="{0BB27A21-4E1D-4C6C-956B-E8B76D6CDBB7}" type="pres">
      <dgm:prSet presAssocID="{A9699209-3EF0-40DC-BA0E-2A052CAF22E5}" presName="rootText" presStyleLbl="node2" presStyleIdx="2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32C44C5-EAB2-464A-BBAA-EEDC828478AF}" type="pres">
      <dgm:prSet presAssocID="{A9699209-3EF0-40DC-BA0E-2A052CAF22E5}" presName="rootConnector" presStyleLbl="node2" presStyleIdx="2" presStyleCnt="6"/>
      <dgm:spPr/>
      <dgm:t>
        <a:bodyPr/>
        <a:lstStyle/>
        <a:p>
          <a:endParaRPr lang="zh-CN" altLang="en-US"/>
        </a:p>
      </dgm:t>
    </dgm:pt>
    <dgm:pt modelId="{FE784207-26ED-4378-B967-F7FBA3B9E346}" type="pres">
      <dgm:prSet presAssocID="{A9699209-3EF0-40DC-BA0E-2A052CAF22E5}" presName="hierChild4" presStyleCnt="0"/>
      <dgm:spPr/>
    </dgm:pt>
    <dgm:pt modelId="{73E2FAD7-8CB6-43A4-A12E-2D9E18142303}" type="pres">
      <dgm:prSet presAssocID="{A9699209-3EF0-40DC-BA0E-2A052CAF22E5}" presName="hierChild5" presStyleCnt="0"/>
      <dgm:spPr/>
    </dgm:pt>
    <dgm:pt modelId="{51AF9806-0C24-4CAF-AFEE-F91A2F0AA0DA}" type="pres">
      <dgm:prSet presAssocID="{8804C8AD-DA6C-4E9B-ACA0-3A2587340589}" presName="Name37" presStyleLbl="parChTrans1D2" presStyleIdx="3" presStyleCnt="6"/>
      <dgm:spPr/>
      <dgm:t>
        <a:bodyPr/>
        <a:lstStyle/>
        <a:p>
          <a:endParaRPr lang="zh-CN" altLang="en-US"/>
        </a:p>
      </dgm:t>
    </dgm:pt>
    <dgm:pt modelId="{6E472B7D-E27D-4767-86BD-9543461C5790}" type="pres">
      <dgm:prSet presAssocID="{663E7966-9E20-40C2-B344-148607234392}" presName="hierRoot2" presStyleCnt="0">
        <dgm:presLayoutVars>
          <dgm:hierBranch val="init"/>
        </dgm:presLayoutVars>
      </dgm:prSet>
      <dgm:spPr/>
    </dgm:pt>
    <dgm:pt modelId="{D641F60B-314A-4B66-999E-6858DBA05E60}" type="pres">
      <dgm:prSet presAssocID="{663E7966-9E20-40C2-B344-148607234392}" presName="rootComposite" presStyleCnt="0"/>
      <dgm:spPr/>
    </dgm:pt>
    <dgm:pt modelId="{A0E2F4F1-F212-451A-8684-65870452EC63}" type="pres">
      <dgm:prSet presAssocID="{663E7966-9E20-40C2-B344-148607234392}" presName="rootText" presStyleLbl="node2" presStyleIdx="3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FFA20DF-6647-496E-AAAD-CA911E94341C}" type="pres">
      <dgm:prSet presAssocID="{663E7966-9E20-40C2-B344-148607234392}" presName="rootConnector" presStyleLbl="node2" presStyleIdx="3" presStyleCnt="6"/>
      <dgm:spPr/>
      <dgm:t>
        <a:bodyPr/>
        <a:lstStyle/>
        <a:p>
          <a:endParaRPr lang="zh-CN" altLang="en-US"/>
        </a:p>
      </dgm:t>
    </dgm:pt>
    <dgm:pt modelId="{53E27F30-AD92-4905-ACD8-ECE0B2960F5E}" type="pres">
      <dgm:prSet presAssocID="{663E7966-9E20-40C2-B344-148607234392}" presName="hierChild4" presStyleCnt="0"/>
      <dgm:spPr/>
    </dgm:pt>
    <dgm:pt modelId="{28802EEC-5FB8-4494-A53D-60DCA539150C}" type="pres">
      <dgm:prSet presAssocID="{663E7966-9E20-40C2-B344-148607234392}" presName="hierChild5" presStyleCnt="0"/>
      <dgm:spPr/>
    </dgm:pt>
    <dgm:pt modelId="{FCDF7126-C511-49BA-B5DA-574A37A5F14F}" type="pres">
      <dgm:prSet presAssocID="{68D631B9-E332-48F6-AD88-CDD38A27200C}" presName="Name37" presStyleLbl="parChTrans1D2" presStyleIdx="4" presStyleCnt="6"/>
      <dgm:spPr/>
      <dgm:t>
        <a:bodyPr/>
        <a:lstStyle/>
        <a:p>
          <a:endParaRPr lang="zh-CN" altLang="en-US"/>
        </a:p>
      </dgm:t>
    </dgm:pt>
    <dgm:pt modelId="{5475E334-DC3E-4072-ACBD-1DCFCC9D7100}" type="pres">
      <dgm:prSet presAssocID="{346189C5-5559-4B7A-BF44-65B47F53B6EC}" presName="hierRoot2" presStyleCnt="0">
        <dgm:presLayoutVars>
          <dgm:hierBranch val="init"/>
        </dgm:presLayoutVars>
      </dgm:prSet>
      <dgm:spPr/>
    </dgm:pt>
    <dgm:pt modelId="{745F300D-617B-464A-A59A-BE75BD4D3E5E}" type="pres">
      <dgm:prSet presAssocID="{346189C5-5559-4B7A-BF44-65B47F53B6EC}" presName="rootComposite" presStyleCnt="0"/>
      <dgm:spPr/>
    </dgm:pt>
    <dgm:pt modelId="{B5271C27-8FB6-456F-81BB-F20688C88F4D}" type="pres">
      <dgm:prSet presAssocID="{346189C5-5559-4B7A-BF44-65B47F53B6EC}" presName="rootText" presStyleLbl="node2" presStyleIdx="4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394AE28-31DA-4E97-A0E0-22E8E1E5D2F0}" type="pres">
      <dgm:prSet presAssocID="{346189C5-5559-4B7A-BF44-65B47F53B6EC}" presName="rootConnector" presStyleLbl="node2" presStyleIdx="4" presStyleCnt="6"/>
      <dgm:spPr/>
      <dgm:t>
        <a:bodyPr/>
        <a:lstStyle/>
        <a:p>
          <a:endParaRPr lang="zh-CN" altLang="en-US"/>
        </a:p>
      </dgm:t>
    </dgm:pt>
    <dgm:pt modelId="{EA8C0B99-6284-465F-8285-F783F7718554}" type="pres">
      <dgm:prSet presAssocID="{346189C5-5559-4B7A-BF44-65B47F53B6EC}" presName="hierChild4" presStyleCnt="0"/>
      <dgm:spPr/>
    </dgm:pt>
    <dgm:pt modelId="{90AD6E42-E236-4F93-A07C-8F6C653B6B89}" type="pres">
      <dgm:prSet presAssocID="{346189C5-5559-4B7A-BF44-65B47F53B6EC}" presName="hierChild5" presStyleCnt="0"/>
      <dgm:spPr/>
    </dgm:pt>
    <dgm:pt modelId="{FA165781-406B-4FC2-A3D1-0B8C46A7C3B7}" type="pres">
      <dgm:prSet presAssocID="{BE8B64ED-1355-4844-891D-A99411E5C297}" presName="Name37" presStyleLbl="parChTrans1D2" presStyleIdx="5" presStyleCnt="6"/>
      <dgm:spPr/>
      <dgm:t>
        <a:bodyPr/>
        <a:lstStyle/>
        <a:p>
          <a:endParaRPr lang="zh-CN" altLang="en-US"/>
        </a:p>
      </dgm:t>
    </dgm:pt>
    <dgm:pt modelId="{6D60B5D7-82AE-455D-91F4-9EBD600D008B}" type="pres">
      <dgm:prSet presAssocID="{A44D67D9-B12C-4114-8CCA-4A68FF023EC5}" presName="hierRoot2" presStyleCnt="0">
        <dgm:presLayoutVars>
          <dgm:hierBranch val="init"/>
        </dgm:presLayoutVars>
      </dgm:prSet>
      <dgm:spPr/>
    </dgm:pt>
    <dgm:pt modelId="{A0ED6F34-4F59-460A-AACF-3CE4656D4046}" type="pres">
      <dgm:prSet presAssocID="{A44D67D9-B12C-4114-8CCA-4A68FF023EC5}" presName="rootComposite" presStyleCnt="0"/>
      <dgm:spPr/>
    </dgm:pt>
    <dgm:pt modelId="{AD6F96CA-85E8-44D4-B227-C29E445745B4}" type="pres">
      <dgm:prSet presAssocID="{A44D67D9-B12C-4114-8CCA-4A68FF023EC5}" presName="rootText" presStyleLbl="node2" presStyleIdx="5" presStyleCnt="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04561B3-1B9F-4448-959C-FE4ABDF8A98E}" type="pres">
      <dgm:prSet presAssocID="{A44D67D9-B12C-4114-8CCA-4A68FF023EC5}" presName="rootConnector" presStyleLbl="node2" presStyleIdx="5" presStyleCnt="6"/>
      <dgm:spPr/>
      <dgm:t>
        <a:bodyPr/>
        <a:lstStyle/>
        <a:p>
          <a:endParaRPr lang="zh-CN" altLang="en-US"/>
        </a:p>
      </dgm:t>
    </dgm:pt>
    <dgm:pt modelId="{FDBE2EED-656E-424D-8707-15B2A2B1C279}" type="pres">
      <dgm:prSet presAssocID="{A44D67D9-B12C-4114-8CCA-4A68FF023EC5}" presName="hierChild4" presStyleCnt="0"/>
      <dgm:spPr/>
    </dgm:pt>
    <dgm:pt modelId="{BB130DB2-DB9A-4574-A7B7-200F335890F7}" type="pres">
      <dgm:prSet presAssocID="{A44D67D9-B12C-4114-8CCA-4A68FF023EC5}" presName="hierChild5" presStyleCnt="0"/>
      <dgm:spPr/>
    </dgm:pt>
    <dgm:pt modelId="{C877679D-5E71-4B61-9AD4-680A1834F7A1}" type="pres">
      <dgm:prSet presAssocID="{C546C9A6-B4C9-467A-BC6B-B8CB6FCFD20B}" presName="hierChild3" presStyleCnt="0"/>
      <dgm:spPr/>
    </dgm:pt>
  </dgm:ptLst>
  <dgm:cxnLst>
    <dgm:cxn modelId="{A848E3C4-9B1A-496E-BD3E-B2DCE1B1774B}" type="presOf" srcId="{663E7966-9E20-40C2-B344-148607234392}" destId="{A0E2F4F1-F212-451A-8684-65870452EC63}" srcOrd="0" destOrd="0" presId="urn:microsoft.com/office/officeart/2005/8/layout/orgChart1"/>
    <dgm:cxn modelId="{120337AC-EF5F-4F4F-AA86-BCB414A6A0AA}" type="presOf" srcId="{C546C9A6-B4C9-467A-BC6B-B8CB6FCFD20B}" destId="{CCDF68E4-15F4-4D75-8B4C-855E52C4F192}" srcOrd="0" destOrd="0" presId="urn:microsoft.com/office/officeart/2005/8/layout/orgChart1"/>
    <dgm:cxn modelId="{B68B5BD0-EEA1-4292-B3D0-2CFCAB8CDADF}" type="presOf" srcId="{A9699209-3EF0-40DC-BA0E-2A052CAF22E5}" destId="{0BB27A21-4E1D-4C6C-956B-E8B76D6CDBB7}" srcOrd="0" destOrd="0" presId="urn:microsoft.com/office/officeart/2005/8/layout/orgChart1"/>
    <dgm:cxn modelId="{72E78FC1-8D8A-41FF-8209-9AA4C6622BA9}" srcId="{C546C9A6-B4C9-467A-BC6B-B8CB6FCFD20B}" destId="{A44D67D9-B12C-4114-8CCA-4A68FF023EC5}" srcOrd="5" destOrd="0" parTransId="{BE8B64ED-1355-4844-891D-A99411E5C297}" sibTransId="{24E55AFA-2E67-4C29-80C1-A1D5D4F9C549}"/>
    <dgm:cxn modelId="{8CA486ED-33BE-4B5A-ACF3-492615861623}" type="presOf" srcId="{35A83025-FCF7-450C-97C5-B0A7D61C8EB6}" destId="{C2924BD8-0D99-438E-8215-922E5802B5C2}" srcOrd="0" destOrd="0" presId="urn:microsoft.com/office/officeart/2005/8/layout/orgChart1"/>
    <dgm:cxn modelId="{015A601C-29FF-4D48-83BF-7E6F36E4A3FA}" srcId="{C546C9A6-B4C9-467A-BC6B-B8CB6FCFD20B}" destId="{E3F8726C-97AF-43DD-9EFE-EC012A4CCFEE}" srcOrd="0" destOrd="0" parTransId="{801C9B2A-EF33-4954-82D9-008A2AFE93C4}" sibTransId="{D0AF7F6B-1B15-4F89-B63B-43E8654EA9DC}"/>
    <dgm:cxn modelId="{5B10EF76-5784-4F73-9C8A-2A9D396BD811}" type="presOf" srcId="{A44D67D9-B12C-4114-8CCA-4A68FF023EC5}" destId="{E04561B3-1B9F-4448-959C-FE4ABDF8A98E}" srcOrd="1" destOrd="0" presId="urn:microsoft.com/office/officeart/2005/8/layout/orgChart1"/>
    <dgm:cxn modelId="{8963AC7D-99E2-496C-BDCC-A230A35A4174}" srcId="{C546C9A6-B4C9-467A-BC6B-B8CB6FCFD20B}" destId="{35A83025-FCF7-450C-97C5-B0A7D61C8EB6}" srcOrd="1" destOrd="0" parTransId="{24AE197E-C1A7-4893-9CD4-941C9026C0AF}" sibTransId="{45DB0956-EB6E-4C27-AC7A-6F4422F1798F}"/>
    <dgm:cxn modelId="{B93A8BF7-22AB-4034-84FB-DE82DCF5FD4F}" srcId="{C546C9A6-B4C9-467A-BC6B-B8CB6FCFD20B}" destId="{346189C5-5559-4B7A-BF44-65B47F53B6EC}" srcOrd="4" destOrd="0" parTransId="{68D631B9-E332-48F6-AD88-CDD38A27200C}" sibTransId="{A8D5FAF7-1CA7-490B-9376-C13C85A217E5}"/>
    <dgm:cxn modelId="{FC648912-F763-4076-A777-FDBDDB7068E2}" type="presOf" srcId="{24AE197E-C1A7-4893-9CD4-941C9026C0AF}" destId="{4FDC8294-CE21-409C-BCE0-6F8BCEB713C2}" srcOrd="0" destOrd="0" presId="urn:microsoft.com/office/officeart/2005/8/layout/orgChart1"/>
    <dgm:cxn modelId="{4F2C436B-0C8E-49C8-A330-EDB9DBA11EC8}" type="presOf" srcId="{4609EFCD-DBCA-485D-8E30-FB626795C3C2}" destId="{6371A7A7-5086-4EE5-B864-B2E219CB1D96}" srcOrd="0" destOrd="0" presId="urn:microsoft.com/office/officeart/2005/8/layout/orgChart1"/>
    <dgm:cxn modelId="{22B79126-9081-4AC8-9B41-751A460481E1}" type="presOf" srcId="{E3F8726C-97AF-43DD-9EFE-EC012A4CCFEE}" destId="{5B26D868-31FC-4F92-97D4-20FCA7E8DA37}" srcOrd="0" destOrd="0" presId="urn:microsoft.com/office/officeart/2005/8/layout/orgChart1"/>
    <dgm:cxn modelId="{AD000BBD-485A-4BF3-A168-EAA8E70A6186}" type="presOf" srcId="{663E7966-9E20-40C2-B344-148607234392}" destId="{FFFA20DF-6647-496E-AAAD-CA911E94341C}" srcOrd="1" destOrd="0" presId="urn:microsoft.com/office/officeart/2005/8/layout/orgChart1"/>
    <dgm:cxn modelId="{BB15F27C-BC7B-46F5-AB63-5AD63728A3C7}" srcId="{C546C9A6-B4C9-467A-BC6B-B8CB6FCFD20B}" destId="{A9699209-3EF0-40DC-BA0E-2A052CAF22E5}" srcOrd="2" destOrd="0" parTransId="{0C75856D-51BA-43DE-BBD1-35F1AF492AA7}" sibTransId="{696C187C-D167-4774-94C7-E3EFED357897}"/>
    <dgm:cxn modelId="{2FC6523C-324B-43B6-BE43-4E4BD239568E}" type="presOf" srcId="{0C75856D-51BA-43DE-BBD1-35F1AF492AA7}" destId="{E5FC0243-F299-4AA0-AA02-50DFEE289E4F}" srcOrd="0" destOrd="0" presId="urn:microsoft.com/office/officeart/2005/8/layout/orgChart1"/>
    <dgm:cxn modelId="{4B257E06-8CCD-48F0-ADC7-5683AED55E88}" type="presOf" srcId="{346189C5-5559-4B7A-BF44-65B47F53B6EC}" destId="{E394AE28-31DA-4E97-A0E0-22E8E1E5D2F0}" srcOrd="1" destOrd="0" presId="urn:microsoft.com/office/officeart/2005/8/layout/orgChart1"/>
    <dgm:cxn modelId="{CAE4F381-BC2D-4662-9BAA-8B1FDA4FA8F1}" type="presOf" srcId="{346189C5-5559-4B7A-BF44-65B47F53B6EC}" destId="{B5271C27-8FB6-456F-81BB-F20688C88F4D}" srcOrd="0" destOrd="0" presId="urn:microsoft.com/office/officeart/2005/8/layout/orgChart1"/>
    <dgm:cxn modelId="{16AE40B9-87DD-49E9-A462-9039F98AEF09}" type="presOf" srcId="{8804C8AD-DA6C-4E9B-ACA0-3A2587340589}" destId="{51AF9806-0C24-4CAF-AFEE-F91A2F0AA0DA}" srcOrd="0" destOrd="0" presId="urn:microsoft.com/office/officeart/2005/8/layout/orgChart1"/>
    <dgm:cxn modelId="{2C5C00B6-5F88-4D34-8C40-1CA14CE765BF}" type="presOf" srcId="{E3F8726C-97AF-43DD-9EFE-EC012A4CCFEE}" destId="{A3FF0B32-80E4-4BC1-B1BD-10487D7A69C4}" srcOrd="1" destOrd="0" presId="urn:microsoft.com/office/officeart/2005/8/layout/orgChart1"/>
    <dgm:cxn modelId="{828BFEC0-6124-4100-8249-95179265CB8F}" type="presOf" srcId="{C546C9A6-B4C9-467A-BC6B-B8CB6FCFD20B}" destId="{DF577906-FDD0-4521-8216-379CFD061D3A}" srcOrd="1" destOrd="0" presId="urn:microsoft.com/office/officeart/2005/8/layout/orgChart1"/>
    <dgm:cxn modelId="{3EFBA448-4089-475C-88C0-4A7A166864ED}" type="presOf" srcId="{BE8B64ED-1355-4844-891D-A99411E5C297}" destId="{FA165781-406B-4FC2-A3D1-0B8C46A7C3B7}" srcOrd="0" destOrd="0" presId="urn:microsoft.com/office/officeart/2005/8/layout/orgChart1"/>
    <dgm:cxn modelId="{E56B21B4-2550-4CC7-8297-CF56ED578977}" type="presOf" srcId="{801C9B2A-EF33-4954-82D9-008A2AFE93C4}" destId="{3AF42363-38E1-4AC1-AB75-42965FE717F4}" srcOrd="0" destOrd="0" presId="urn:microsoft.com/office/officeart/2005/8/layout/orgChart1"/>
    <dgm:cxn modelId="{BB2BAA1F-561C-485F-8407-89A127F778BE}" type="presOf" srcId="{68D631B9-E332-48F6-AD88-CDD38A27200C}" destId="{FCDF7126-C511-49BA-B5DA-574A37A5F14F}" srcOrd="0" destOrd="0" presId="urn:microsoft.com/office/officeart/2005/8/layout/orgChart1"/>
    <dgm:cxn modelId="{D2D9DECE-C369-442E-95EF-C356B491C5D5}" type="presOf" srcId="{35A83025-FCF7-450C-97C5-B0A7D61C8EB6}" destId="{626ACE4C-0848-4A85-AB77-5D1E1BFBB712}" srcOrd="1" destOrd="0" presId="urn:microsoft.com/office/officeart/2005/8/layout/orgChart1"/>
    <dgm:cxn modelId="{73C04C32-AC55-499E-B68D-A46C56A4AD6B}" srcId="{4609EFCD-DBCA-485D-8E30-FB626795C3C2}" destId="{C546C9A6-B4C9-467A-BC6B-B8CB6FCFD20B}" srcOrd="0" destOrd="0" parTransId="{E8C542A0-DF5F-403D-8EF1-B90E5057EC3C}" sibTransId="{14046F77-B51F-4941-AE43-9BB88D8BA37F}"/>
    <dgm:cxn modelId="{53B3B1FF-32E1-48B0-8734-2A7420A611CD}" type="presOf" srcId="{A9699209-3EF0-40DC-BA0E-2A052CAF22E5}" destId="{432C44C5-EAB2-464A-BBAA-EEDC828478AF}" srcOrd="1" destOrd="0" presId="urn:microsoft.com/office/officeart/2005/8/layout/orgChart1"/>
    <dgm:cxn modelId="{9FE9F943-F8DD-40C1-8D02-BC052259F385}" srcId="{C546C9A6-B4C9-467A-BC6B-B8CB6FCFD20B}" destId="{663E7966-9E20-40C2-B344-148607234392}" srcOrd="3" destOrd="0" parTransId="{8804C8AD-DA6C-4E9B-ACA0-3A2587340589}" sibTransId="{1A7C727E-5852-4856-A3B6-C50510234473}"/>
    <dgm:cxn modelId="{26C6F210-31B7-4B9F-A0AB-D058527109C8}" type="presOf" srcId="{A44D67D9-B12C-4114-8CCA-4A68FF023EC5}" destId="{AD6F96CA-85E8-44D4-B227-C29E445745B4}" srcOrd="0" destOrd="0" presId="urn:microsoft.com/office/officeart/2005/8/layout/orgChart1"/>
    <dgm:cxn modelId="{F06B67DD-A791-41B9-9A39-1C195E8AE84E}" type="presParOf" srcId="{6371A7A7-5086-4EE5-B864-B2E219CB1D96}" destId="{8B550429-EE56-4654-928B-1CD39F4DCD94}" srcOrd="0" destOrd="0" presId="urn:microsoft.com/office/officeart/2005/8/layout/orgChart1"/>
    <dgm:cxn modelId="{943FCA4E-8414-4401-B16C-E147D9B843C7}" type="presParOf" srcId="{8B550429-EE56-4654-928B-1CD39F4DCD94}" destId="{3DFBAF01-3F25-4BB3-ABC1-CA241DA78CC7}" srcOrd="0" destOrd="0" presId="urn:microsoft.com/office/officeart/2005/8/layout/orgChart1"/>
    <dgm:cxn modelId="{BC14CC44-641C-4173-9806-2A228FA02BEF}" type="presParOf" srcId="{3DFBAF01-3F25-4BB3-ABC1-CA241DA78CC7}" destId="{CCDF68E4-15F4-4D75-8B4C-855E52C4F192}" srcOrd="0" destOrd="0" presId="urn:microsoft.com/office/officeart/2005/8/layout/orgChart1"/>
    <dgm:cxn modelId="{8756DB8B-4987-4DDC-B1E5-5C3091CD1D20}" type="presParOf" srcId="{3DFBAF01-3F25-4BB3-ABC1-CA241DA78CC7}" destId="{DF577906-FDD0-4521-8216-379CFD061D3A}" srcOrd="1" destOrd="0" presId="urn:microsoft.com/office/officeart/2005/8/layout/orgChart1"/>
    <dgm:cxn modelId="{16D99B71-C3A7-4556-B154-91B84F75F97D}" type="presParOf" srcId="{8B550429-EE56-4654-928B-1CD39F4DCD94}" destId="{D09CF09A-98C3-48F3-B36C-ED067484307F}" srcOrd="1" destOrd="0" presId="urn:microsoft.com/office/officeart/2005/8/layout/orgChart1"/>
    <dgm:cxn modelId="{E32D1FF3-D266-4F40-8962-7BE6B6680B58}" type="presParOf" srcId="{D09CF09A-98C3-48F3-B36C-ED067484307F}" destId="{3AF42363-38E1-4AC1-AB75-42965FE717F4}" srcOrd="0" destOrd="0" presId="urn:microsoft.com/office/officeart/2005/8/layout/orgChart1"/>
    <dgm:cxn modelId="{9F8CA579-3A3F-4451-9CD1-18433BFCFCB8}" type="presParOf" srcId="{D09CF09A-98C3-48F3-B36C-ED067484307F}" destId="{0FCB0100-9BA5-4D9F-8230-7A0A4C6FD10E}" srcOrd="1" destOrd="0" presId="urn:microsoft.com/office/officeart/2005/8/layout/orgChart1"/>
    <dgm:cxn modelId="{D0461807-275A-48A2-9BD5-C8E4D46241E8}" type="presParOf" srcId="{0FCB0100-9BA5-4D9F-8230-7A0A4C6FD10E}" destId="{653D9FDD-680C-4138-82A6-A9E27E851A6B}" srcOrd="0" destOrd="0" presId="urn:microsoft.com/office/officeart/2005/8/layout/orgChart1"/>
    <dgm:cxn modelId="{91B1A30B-5EB0-486E-B957-F9FACD7D9BE9}" type="presParOf" srcId="{653D9FDD-680C-4138-82A6-A9E27E851A6B}" destId="{5B26D868-31FC-4F92-97D4-20FCA7E8DA37}" srcOrd="0" destOrd="0" presId="urn:microsoft.com/office/officeart/2005/8/layout/orgChart1"/>
    <dgm:cxn modelId="{59D54A2F-D95C-4097-843B-1696C60D3195}" type="presParOf" srcId="{653D9FDD-680C-4138-82A6-A9E27E851A6B}" destId="{A3FF0B32-80E4-4BC1-B1BD-10487D7A69C4}" srcOrd="1" destOrd="0" presId="urn:microsoft.com/office/officeart/2005/8/layout/orgChart1"/>
    <dgm:cxn modelId="{54DCC3D3-6916-4E29-BB21-27CE48748D56}" type="presParOf" srcId="{0FCB0100-9BA5-4D9F-8230-7A0A4C6FD10E}" destId="{9B55FEBE-30F7-4794-B04A-B7F789611A23}" srcOrd="1" destOrd="0" presId="urn:microsoft.com/office/officeart/2005/8/layout/orgChart1"/>
    <dgm:cxn modelId="{8C3176AC-0FFA-42C9-B9BD-83327158BE32}" type="presParOf" srcId="{0FCB0100-9BA5-4D9F-8230-7A0A4C6FD10E}" destId="{0A21D3A8-DC2C-4C65-8F1A-A171664806A9}" srcOrd="2" destOrd="0" presId="urn:microsoft.com/office/officeart/2005/8/layout/orgChart1"/>
    <dgm:cxn modelId="{3B212FD2-1BBA-45A7-BFB0-EF86EC74C433}" type="presParOf" srcId="{D09CF09A-98C3-48F3-B36C-ED067484307F}" destId="{4FDC8294-CE21-409C-BCE0-6F8BCEB713C2}" srcOrd="2" destOrd="0" presId="urn:microsoft.com/office/officeart/2005/8/layout/orgChart1"/>
    <dgm:cxn modelId="{2ED2E5A3-EE3E-4E94-BEE1-700B0D5D13D5}" type="presParOf" srcId="{D09CF09A-98C3-48F3-B36C-ED067484307F}" destId="{D21FCE48-443C-4C66-90A3-5797DDA7D476}" srcOrd="3" destOrd="0" presId="urn:microsoft.com/office/officeart/2005/8/layout/orgChart1"/>
    <dgm:cxn modelId="{9E4970AE-40E0-4DBA-BFA3-51A8AAD0471D}" type="presParOf" srcId="{D21FCE48-443C-4C66-90A3-5797DDA7D476}" destId="{7B0AA465-3EB1-4136-BB13-DBDB06FA5774}" srcOrd="0" destOrd="0" presId="urn:microsoft.com/office/officeart/2005/8/layout/orgChart1"/>
    <dgm:cxn modelId="{8392AEF5-A4C0-47E7-979A-0593A233A514}" type="presParOf" srcId="{7B0AA465-3EB1-4136-BB13-DBDB06FA5774}" destId="{C2924BD8-0D99-438E-8215-922E5802B5C2}" srcOrd="0" destOrd="0" presId="urn:microsoft.com/office/officeart/2005/8/layout/orgChart1"/>
    <dgm:cxn modelId="{0C92E75B-840D-451A-9BD4-1C95E8E3E12B}" type="presParOf" srcId="{7B0AA465-3EB1-4136-BB13-DBDB06FA5774}" destId="{626ACE4C-0848-4A85-AB77-5D1E1BFBB712}" srcOrd="1" destOrd="0" presId="urn:microsoft.com/office/officeart/2005/8/layout/orgChart1"/>
    <dgm:cxn modelId="{2E1283D9-0430-4C58-8EA4-5CB5C3CF7B25}" type="presParOf" srcId="{D21FCE48-443C-4C66-90A3-5797DDA7D476}" destId="{54C3807B-E499-4C4A-AE3D-2BCB55B922F0}" srcOrd="1" destOrd="0" presId="urn:microsoft.com/office/officeart/2005/8/layout/orgChart1"/>
    <dgm:cxn modelId="{7BBE366E-A37C-432D-A58F-6E33AA6E3FA5}" type="presParOf" srcId="{D21FCE48-443C-4C66-90A3-5797DDA7D476}" destId="{48CCF692-83B5-4A88-8D5B-1AA3AAAA6E99}" srcOrd="2" destOrd="0" presId="urn:microsoft.com/office/officeart/2005/8/layout/orgChart1"/>
    <dgm:cxn modelId="{B3C686AA-068E-4022-864D-3B67CB8EA2FB}" type="presParOf" srcId="{D09CF09A-98C3-48F3-B36C-ED067484307F}" destId="{E5FC0243-F299-4AA0-AA02-50DFEE289E4F}" srcOrd="4" destOrd="0" presId="urn:microsoft.com/office/officeart/2005/8/layout/orgChart1"/>
    <dgm:cxn modelId="{A72DE212-42F3-4078-8C82-E4B1B37CBA9E}" type="presParOf" srcId="{D09CF09A-98C3-48F3-B36C-ED067484307F}" destId="{396EA0ED-AC89-4199-982A-80D64A464872}" srcOrd="5" destOrd="0" presId="urn:microsoft.com/office/officeart/2005/8/layout/orgChart1"/>
    <dgm:cxn modelId="{4739AE5A-442C-4DD0-91B3-F7FFE3D9CC0D}" type="presParOf" srcId="{396EA0ED-AC89-4199-982A-80D64A464872}" destId="{0453B673-A8B5-43D9-94C8-F7F1A3FDAA98}" srcOrd="0" destOrd="0" presId="urn:microsoft.com/office/officeart/2005/8/layout/orgChart1"/>
    <dgm:cxn modelId="{9693E645-2E81-48C8-AE3A-E656D028D51D}" type="presParOf" srcId="{0453B673-A8B5-43D9-94C8-F7F1A3FDAA98}" destId="{0BB27A21-4E1D-4C6C-956B-E8B76D6CDBB7}" srcOrd="0" destOrd="0" presId="urn:microsoft.com/office/officeart/2005/8/layout/orgChart1"/>
    <dgm:cxn modelId="{3CE9668D-081F-477C-B317-5DFF6F16F23D}" type="presParOf" srcId="{0453B673-A8B5-43D9-94C8-F7F1A3FDAA98}" destId="{432C44C5-EAB2-464A-BBAA-EEDC828478AF}" srcOrd="1" destOrd="0" presId="urn:microsoft.com/office/officeart/2005/8/layout/orgChart1"/>
    <dgm:cxn modelId="{C51A3052-FCF4-402A-B4DC-AC9EF212795E}" type="presParOf" srcId="{396EA0ED-AC89-4199-982A-80D64A464872}" destId="{FE784207-26ED-4378-B967-F7FBA3B9E346}" srcOrd="1" destOrd="0" presId="urn:microsoft.com/office/officeart/2005/8/layout/orgChart1"/>
    <dgm:cxn modelId="{7728596E-D3DD-4D1C-8229-3B58C9EDBDB1}" type="presParOf" srcId="{396EA0ED-AC89-4199-982A-80D64A464872}" destId="{73E2FAD7-8CB6-43A4-A12E-2D9E18142303}" srcOrd="2" destOrd="0" presId="urn:microsoft.com/office/officeart/2005/8/layout/orgChart1"/>
    <dgm:cxn modelId="{64126C34-2F10-4F31-80FD-7D8C19960CCD}" type="presParOf" srcId="{D09CF09A-98C3-48F3-B36C-ED067484307F}" destId="{51AF9806-0C24-4CAF-AFEE-F91A2F0AA0DA}" srcOrd="6" destOrd="0" presId="urn:microsoft.com/office/officeart/2005/8/layout/orgChart1"/>
    <dgm:cxn modelId="{C07FEA19-A0C3-420E-BCDF-35303BDF2FF0}" type="presParOf" srcId="{D09CF09A-98C3-48F3-B36C-ED067484307F}" destId="{6E472B7D-E27D-4767-86BD-9543461C5790}" srcOrd="7" destOrd="0" presId="urn:microsoft.com/office/officeart/2005/8/layout/orgChart1"/>
    <dgm:cxn modelId="{DA76B9CD-3FC5-4F7E-828C-861CFE574C4C}" type="presParOf" srcId="{6E472B7D-E27D-4767-86BD-9543461C5790}" destId="{D641F60B-314A-4B66-999E-6858DBA05E60}" srcOrd="0" destOrd="0" presId="urn:microsoft.com/office/officeart/2005/8/layout/orgChart1"/>
    <dgm:cxn modelId="{54B73DC1-BD84-4443-8A72-53F1EE2AA433}" type="presParOf" srcId="{D641F60B-314A-4B66-999E-6858DBA05E60}" destId="{A0E2F4F1-F212-451A-8684-65870452EC63}" srcOrd="0" destOrd="0" presId="urn:microsoft.com/office/officeart/2005/8/layout/orgChart1"/>
    <dgm:cxn modelId="{854859D2-4580-4C7E-B1B2-AB36679F3AC6}" type="presParOf" srcId="{D641F60B-314A-4B66-999E-6858DBA05E60}" destId="{FFFA20DF-6647-496E-AAAD-CA911E94341C}" srcOrd="1" destOrd="0" presId="urn:microsoft.com/office/officeart/2005/8/layout/orgChart1"/>
    <dgm:cxn modelId="{836A4FAE-5EC3-41E8-91AF-FEB81EE2E1BC}" type="presParOf" srcId="{6E472B7D-E27D-4767-86BD-9543461C5790}" destId="{53E27F30-AD92-4905-ACD8-ECE0B2960F5E}" srcOrd="1" destOrd="0" presId="urn:microsoft.com/office/officeart/2005/8/layout/orgChart1"/>
    <dgm:cxn modelId="{9B9425AB-3B0D-4C87-9A73-C8F4A22171B4}" type="presParOf" srcId="{6E472B7D-E27D-4767-86BD-9543461C5790}" destId="{28802EEC-5FB8-4494-A53D-60DCA539150C}" srcOrd="2" destOrd="0" presId="urn:microsoft.com/office/officeart/2005/8/layout/orgChart1"/>
    <dgm:cxn modelId="{900CD24E-6AEC-4511-99DB-D41B2E296135}" type="presParOf" srcId="{D09CF09A-98C3-48F3-B36C-ED067484307F}" destId="{FCDF7126-C511-49BA-B5DA-574A37A5F14F}" srcOrd="8" destOrd="0" presId="urn:microsoft.com/office/officeart/2005/8/layout/orgChart1"/>
    <dgm:cxn modelId="{56C79E2A-9D6D-4C4C-A874-C9E74D7133EB}" type="presParOf" srcId="{D09CF09A-98C3-48F3-B36C-ED067484307F}" destId="{5475E334-DC3E-4072-ACBD-1DCFCC9D7100}" srcOrd="9" destOrd="0" presId="urn:microsoft.com/office/officeart/2005/8/layout/orgChart1"/>
    <dgm:cxn modelId="{03222132-D0DA-4A5D-9EA1-59033CE28A73}" type="presParOf" srcId="{5475E334-DC3E-4072-ACBD-1DCFCC9D7100}" destId="{745F300D-617B-464A-A59A-BE75BD4D3E5E}" srcOrd="0" destOrd="0" presId="urn:microsoft.com/office/officeart/2005/8/layout/orgChart1"/>
    <dgm:cxn modelId="{3A2021FE-BF8A-491E-B62C-A0181CBD797E}" type="presParOf" srcId="{745F300D-617B-464A-A59A-BE75BD4D3E5E}" destId="{B5271C27-8FB6-456F-81BB-F20688C88F4D}" srcOrd="0" destOrd="0" presId="urn:microsoft.com/office/officeart/2005/8/layout/orgChart1"/>
    <dgm:cxn modelId="{A7687A13-32FF-452F-BF57-96C92A7F7629}" type="presParOf" srcId="{745F300D-617B-464A-A59A-BE75BD4D3E5E}" destId="{E394AE28-31DA-4E97-A0E0-22E8E1E5D2F0}" srcOrd="1" destOrd="0" presId="urn:microsoft.com/office/officeart/2005/8/layout/orgChart1"/>
    <dgm:cxn modelId="{7EA3872D-E3D4-42DB-A74B-CB5287C5BD7F}" type="presParOf" srcId="{5475E334-DC3E-4072-ACBD-1DCFCC9D7100}" destId="{EA8C0B99-6284-465F-8285-F783F7718554}" srcOrd="1" destOrd="0" presId="urn:microsoft.com/office/officeart/2005/8/layout/orgChart1"/>
    <dgm:cxn modelId="{8F7203EF-8952-4809-92BE-70EC0069449C}" type="presParOf" srcId="{5475E334-DC3E-4072-ACBD-1DCFCC9D7100}" destId="{90AD6E42-E236-4F93-A07C-8F6C653B6B89}" srcOrd="2" destOrd="0" presId="urn:microsoft.com/office/officeart/2005/8/layout/orgChart1"/>
    <dgm:cxn modelId="{75A40CE2-D9BB-489E-BF3D-860E2D2658B0}" type="presParOf" srcId="{D09CF09A-98C3-48F3-B36C-ED067484307F}" destId="{FA165781-406B-4FC2-A3D1-0B8C46A7C3B7}" srcOrd="10" destOrd="0" presId="urn:microsoft.com/office/officeart/2005/8/layout/orgChart1"/>
    <dgm:cxn modelId="{4CE87DEB-4F36-44A9-90F8-1CCD7635CB09}" type="presParOf" srcId="{D09CF09A-98C3-48F3-B36C-ED067484307F}" destId="{6D60B5D7-82AE-455D-91F4-9EBD600D008B}" srcOrd="11" destOrd="0" presId="urn:microsoft.com/office/officeart/2005/8/layout/orgChart1"/>
    <dgm:cxn modelId="{6E7612CF-15B2-4AD4-AF82-84C40D52B282}" type="presParOf" srcId="{6D60B5D7-82AE-455D-91F4-9EBD600D008B}" destId="{A0ED6F34-4F59-460A-AACF-3CE4656D4046}" srcOrd="0" destOrd="0" presId="urn:microsoft.com/office/officeart/2005/8/layout/orgChart1"/>
    <dgm:cxn modelId="{3DEC66CB-8EA8-4522-AD01-707A00EC120D}" type="presParOf" srcId="{A0ED6F34-4F59-460A-AACF-3CE4656D4046}" destId="{AD6F96CA-85E8-44D4-B227-C29E445745B4}" srcOrd="0" destOrd="0" presId="urn:microsoft.com/office/officeart/2005/8/layout/orgChart1"/>
    <dgm:cxn modelId="{51DAF362-D431-478C-8886-A1B49C45A12D}" type="presParOf" srcId="{A0ED6F34-4F59-460A-AACF-3CE4656D4046}" destId="{E04561B3-1B9F-4448-959C-FE4ABDF8A98E}" srcOrd="1" destOrd="0" presId="urn:microsoft.com/office/officeart/2005/8/layout/orgChart1"/>
    <dgm:cxn modelId="{1B3DCEB8-A105-47F3-BE8B-2FEE94A7C1D3}" type="presParOf" srcId="{6D60B5D7-82AE-455D-91F4-9EBD600D008B}" destId="{FDBE2EED-656E-424D-8707-15B2A2B1C279}" srcOrd="1" destOrd="0" presId="urn:microsoft.com/office/officeart/2005/8/layout/orgChart1"/>
    <dgm:cxn modelId="{DA05962A-DE2F-4BF7-AF5B-F0A2004EBC57}" type="presParOf" srcId="{6D60B5D7-82AE-455D-91F4-9EBD600D008B}" destId="{BB130DB2-DB9A-4574-A7B7-200F335890F7}" srcOrd="2" destOrd="0" presId="urn:microsoft.com/office/officeart/2005/8/layout/orgChart1"/>
    <dgm:cxn modelId="{A951086F-5AE5-44F5-BF44-FE20B7F12C6A}" type="presParOf" srcId="{8B550429-EE56-4654-928B-1CD39F4DCD94}" destId="{C877679D-5E71-4B61-9AD4-680A1834F7A1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A097D6D9-45EE-4B88-98C4-E31EA6B347AC}" type="doc">
      <dgm:prSet loTypeId="urn:microsoft.com/office/officeart/2005/8/layout/orgChart1" loCatId="hierarchy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D20164C6-419E-4492-8228-1BE612BB5C49}">
      <dgm:prSet phldrT="[文本]"/>
      <dgm:spPr/>
      <dgm:t>
        <a:bodyPr/>
        <a:lstStyle/>
        <a:p>
          <a:pPr algn="ctr"/>
          <a:r>
            <a:rPr lang="zh-CN" altLang="en-US"/>
            <a:t>其余功能</a:t>
          </a:r>
        </a:p>
      </dgm:t>
    </dgm:pt>
    <dgm:pt modelId="{D671DDFD-28A0-428B-8D47-6042BC39A857}" type="parTrans" cxnId="{36C689A7-6644-42ED-BFB9-4F9152E70404}">
      <dgm:prSet/>
      <dgm:spPr/>
      <dgm:t>
        <a:bodyPr/>
        <a:lstStyle/>
        <a:p>
          <a:pPr algn="ctr"/>
          <a:endParaRPr lang="zh-CN" altLang="en-US"/>
        </a:p>
      </dgm:t>
    </dgm:pt>
    <dgm:pt modelId="{532AB95C-95F9-4788-891C-AA3FE4032260}" type="sibTrans" cxnId="{36C689A7-6644-42ED-BFB9-4F9152E70404}">
      <dgm:prSet/>
      <dgm:spPr/>
      <dgm:t>
        <a:bodyPr/>
        <a:lstStyle/>
        <a:p>
          <a:pPr algn="ctr"/>
          <a:endParaRPr lang="zh-CN" altLang="en-US"/>
        </a:p>
      </dgm:t>
    </dgm:pt>
    <dgm:pt modelId="{6FCB970C-55AF-4AF2-833C-DC119EED9D9C}">
      <dgm:prSet phldrT="[文本]"/>
      <dgm:spPr/>
      <dgm:t>
        <a:bodyPr/>
        <a:lstStyle/>
        <a:p>
          <a:pPr algn="ctr"/>
          <a:r>
            <a:rPr lang="zh-CN" altLang="en-US"/>
            <a:t>日志模块</a:t>
          </a:r>
        </a:p>
      </dgm:t>
    </dgm:pt>
    <dgm:pt modelId="{5AFBB7D3-41B9-4A22-813A-98188619A424}" type="parTrans" cxnId="{5AA59AA0-A6A8-442B-A2AB-27B0BBC36DD0}">
      <dgm:prSet/>
      <dgm:spPr/>
      <dgm:t>
        <a:bodyPr/>
        <a:lstStyle/>
        <a:p>
          <a:pPr algn="ctr"/>
          <a:endParaRPr lang="zh-CN" altLang="en-US"/>
        </a:p>
      </dgm:t>
    </dgm:pt>
    <dgm:pt modelId="{D5C516E2-F3EE-4723-A0BD-3A876E4067A8}" type="sibTrans" cxnId="{5AA59AA0-A6A8-442B-A2AB-27B0BBC36DD0}">
      <dgm:prSet/>
      <dgm:spPr/>
      <dgm:t>
        <a:bodyPr/>
        <a:lstStyle/>
        <a:p>
          <a:pPr algn="ctr"/>
          <a:endParaRPr lang="zh-CN" altLang="en-US"/>
        </a:p>
      </dgm:t>
    </dgm:pt>
    <dgm:pt modelId="{AE790F3C-8AC7-42F6-B0E5-2CF337AED5B1}">
      <dgm:prSet phldrT="[文本]"/>
      <dgm:spPr/>
      <dgm:t>
        <a:bodyPr/>
        <a:lstStyle/>
        <a:p>
          <a:pPr algn="ctr"/>
          <a:r>
            <a:rPr lang="zh-CN" altLang="en-US"/>
            <a:t>视频上传</a:t>
          </a:r>
        </a:p>
      </dgm:t>
    </dgm:pt>
    <dgm:pt modelId="{8F33B348-D523-4855-8E40-2D4AF41ECA84}" type="parTrans" cxnId="{ED7B781B-9148-479B-90AB-763869C6E8CD}">
      <dgm:prSet/>
      <dgm:spPr/>
      <dgm:t>
        <a:bodyPr/>
        <a:lstStyle/>
        <a:p>
          <a:pPr algn="ctr"/>
          <a:endParaRPr lang="zh-CN" altLang="en-US"/>
        </a:p>
      </dgm:t>
    </dgm:pt>
    <dgm:pt modelId="{5F6EC977-64A3-4F20-950E-BF2F162200A3}" type="sibTrans" cxnId="{ED7B781B-9148-479B-90AB-763869C6E8CD}">
      <dgm:prSet/>
      <dgm:spPr/>
      <dgm:t>
        <a:bodyPr/>
        <a:lstStyle/>
        <a:p>
          <a:pPr algn="ctr"/>
          <a:endParaRPr lang="zh-CN" altLang="en-US"/>
        </a:p>
      </dgm:t>
    </dgm:pt>
    <dgm:pt modelId="{C63EDBE8-17E9-4588-B0BA-60E96EDD0624}">
      <dgm:prSet phldrT="[文本]"/>
      <dgm:spPr/>
      <dgm:t>
        <a:bodyPr/>
        <a:lstStyle/>
        <a:p>
          <a:pPr algn="ctr"/>
          <a:r>
            <a:rPr lang="zh-CN" altLang="en-US"/>
            <a:t>录像管理</a:t>
          </a:r>
        </a:p>
      </dgm:t>
    </dgm:pt>
    <dgm:pt modelId="{58824A2E-01CE-4316-857D-A7B3892F4071}" type="parTrans" cxnId="{F0721FD3-AF82-41B7-828C-A3F63EDB94AC}">
      <dgm:prSet/>
      <dgm:spPr/>
      <dgm:t>
        <a:bodyPr/>
        <a:lstStyle/>
        <a:p>
          <a:pPr algn="ctr"/>
          <a:endParaRPr lang="zh-CN" altLang="en-US"/>
        </a:p>
      </dgm:t>
    </dgm:pt>
    <dgm:pt modelId="{B4533608-7AE7-4917-B4BA-779EFA68AAC2}" type="sibTrans" cxnId="{F0721FD3-AF82-41B7-828C-A3F63EDB94AC}">
      <dgm:prSet/>
      <dgm:spPr/>
      <dgm:t>
        <a:bodyPr/>
        <a:lstStyle/>
        <a:p>
          <a:pPr algn="ctr"/>
          <a:endParaRPr lang="zh-CN" altLang="en-US"/>
        </a:p>
      </dgm:t>
    </dgm:pt>
    <dgm:pt modelId="{BF892F47-BA18-4DAA-9F31-5AC7D3487502}">
      <dgm:prSet phldrT="[文本]"/>
      <dgm:spPr/>
      <dgm:t>
        <a:bodyPr/>
        <a:lstStyle/>
        <a:p>
          <a:pPr algn="ctr"/>
          <a:r>
            <a:rPr lang="zh-CN" altLang="en-US"/>
            <a:t>案件处理</a:t>
          </a:r>
        </a:p>
      </dgm:t>
    </dgm:pt>
    <dgm:pt modelId="{9BE5C8A6-699A-45BD-9973-2603052DEB9B}" type="parTrans" cxnId="{33699AE0-F0EF-49BE-9423-20D5E8B4444F}">
      <dgm:prSet/>
      <dgm:spPr/>
      <dgm:t>
        <a:bodyPr/>
        <a:lstStyle/>
        <a:p>
          <a:pPr algn="ctr"/>
          <a:endParaRPr lang="zh-CN" altLang="en-US"/>
        </a:p>
      </dgm:t>
    </dgm:pt>
    <dgm:pt modelId="{CB7A4D0A-6F75-4EE4-BB6D-51455111E9E9}" type="sibTrans" cxnId="{33699AE0-F0EF-49BE-9423-20D5E8B4444F}">
      <dgm:prSet/>
      <dgm:spPr/>
      <dgm:t>
        <a:bodyPr/>
        <a:lstStyle/>
        <a:p>
          <a:pPr algn="ctr"/>
          <a:endParaRPr lang="zh-CN" altLang="en-US"/>
        </a:p>
      </dgm:t>
    </dgm:pt>
    <dgm:pt modelId="{A97FF909-4D12-4F15-97CE-1E2D10C0E64F}">
      <dgm:prSet phldrT="[文本]"/>
      <dgm:spPr/>
      <dgm:t>
        <a:bodyPr/>
        <a:lstStyle/>
        <a:p>
          <a:pPr algn="ctr"/>
          <a:r>
            <a:rPr lang="en-US" altLang="zh-CN"/>
            <a:t>IP</a:t>
          </a:r>
          <a:r>
            <a:rPr lang="zh-CN" altLang="en-US"/>
            <a:t>设置</a:t>
          </a:r>
        </a:p>
      </dgm:t>
    </dgm:pt>
    <dgm:pt modelId="{81F76DA1-E66F-4DB8-A578-28389AACAF50}" type="parTrans" cxnId="{10638E82-BC99-48E4-BF50-0B17EFB28B56}">
      <dgm:prSet/>
      <dgm:spPr/>
      <dgm:t>
        <a:bodyPr/>
        <a:lstStyle/>
        <a:p>
          <a:pPr algn="ctr"/>
          <a:endParaRPr lang="zh-CN" altLang="en-US"/>
        </a:p>
      </dgm:t>
    </dgm:pt>
    <dgm:pt modelId="{0B89C7D6-0929-40B3-8935-A9963C976645}" type="sibTrans" cxnId="{10638E82-BC99-48E4-BF50-0B17EFB28B56}">
      <dgm:prSet/>
      <dgm:spPr/>
      <dgm:t>
        <a:bodyPr/>
        <a:lstStyle/>
        <a:p>
          <a:pPr algn="ctr"/>
          <a:endParaRPr lang="zh-CN" altLang="en-US"/>
        </a:p>
      </dgm:t>
    </dgm:pt>
    <dgm:pt modelId="{575F9A6F-B3DA-4DCB-9442-6B355E8E2207}">
      <dgm:prSet phldrT="[文本]"/>
      <dgm:spPr/>
      <dgm:t>
        <a:bodyPr/>
        <a:lstStyle/>
        <a:p>
          <a:pPr algn="ctr"/>
          <a:r>
            <a:rPr lang="zh-CN" altLang="en-US"/>
            <a:t>图片预览</a:t>
          </a:r>
        </a:p>
      </dgm:t>
    </dgm:pt>
    <dgm:pt modelId="{C172C6AF-0719-4D03-9D87-563DF048A666}" type="parTrans" cxnId="{F78D0E5C-801C-47B4-BF08-3883BB955FFF}">
      <dgm:prSet/>
      <dgm:spPr/>
      <dgm:t>
        <a:bodyPr/>
        <a:lstStyle/>
        <a:p>
          <a:pPr algn="ctr"/>
          <a:endParaRPr lang="zh-CN" altLang="en-US"/>
        </a:p>
      </dgm:t>
    </dgm:pt>
    <dgm:pt modelId="{B2C9C699-B065-48E6-9A7F-B3D77FA8A7BF}" type="sibTrans" cxnId="{F78D0E5C-801C-47B4-BF08-3883BB955FFF}">
      <dgm:prSet/>
      <dgm:spPr/>
      <dgm:t>
        <a:bodyPr/>
        <a:lstStyle/>
        <a:p>
          <a:pPr algn="ctr"/>
          <a:endParaRPr lang="zh-CN" altLang="en-US"/>
        </a:p>
      </dgm:t>
    </dgm:pt>
    <dgm:pt modelId="{14C214DD-8BD8-4026-BCAC-2CAC97625CD4}">
      <dgm:prSet phldrT="[文本]"/>
      <dgm:spPr/>
      <dgm:t>
        <a:bodyPr/>
        <a:lstStyle/>
        <a:p>
          <a:pPr algn="ctr"/>
          <a:r>
            <a:rPr lang="zh-CN" altLang="en-US"/>
            <a:t>点位标注</a:t>
          </a:r>
        </a:p>
      </dgm:t>
    </dgm:pt>
    <dgm:pt modelId="{9692B018-ED53-43FF-88E2-299699A6FEA0}" type="parTrans" cxnId="{9347B27D-E7E8-4004-B2B3-56670B764186}">
      <dgm:prSet/>
      <dgm:spPr/>
      <dgm:t>
        <a:bodyPr/>
        <a:lstStyle/>
        <a:p>
          <a:pPr algn="ctr"/>
          <a:endParaRPr lang="zh-CN" altLang="en-US"/>
        </a:p>
      </dgm:t>
    </dgm:pt>
    <dgm:pt modelId="{19CCF663-9120-49D7-8360-D97A9FFFB4DA}" type="sibTrans" cxnId="{9347B27D-E7E8-4004-B2B3-56670B764186}">
      <dgm:prSet/>
      <dgm:spPr/>
      <dgm:t>
        <a:bodyPr/>
        <a:lstStyle/>
        <a:p>
          <a:pPr algn="ctr"/>
          <a:endParaRPr lang="zh-CN" altLang="en-US"/>
        </a:p>
      </dgm:t>
    </dgm:pt>
    <dgm:pt modelId="{F8831443-F09C-4154-B067-A551AE6989C2}" type="pres">
      <dgm:prSet presAssocID="{A097D6D9-45EE-4B88-98C4-E31EA6B347AC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E782BF83-83C3-4046-AD59-8C841E2D260D}" type="pres">
      <dgm:prSet presAssocID="{D20164C6-419E-4492-8228-1BE612BB5C49}" presName="hierRoot1" presStyleCnt="0">
        <dgm:presLayoutVars>
          <dgm:hierBranch val="init"/>
        </dgm:presLayoutVars>
      </dgm:prSet>
      <dgm:spPr/>
    </dgm:pt>
    <dgm:pt modelId="{612730E3-AC8D-4061-AE5F-6AA7F19948C2}" type="pres">
      <dgm:prSet presAssocID="{D20164C6-419E-4492-8228-1BE612BB5C49}" presName="rootComposite1" presStyleCnt="0"/>
      <dgm:spPr/>
    </dgm:pt>
    <dgm:pt modelId="{FA14E21F-52F0-44A1-B08F-DA74FA68C386}" type="pres">
      <dgm:prSet presAssocID="{D20164C6-419E-4492-8228-1BE612BB5C49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D46BF2F-46D2-4A34-A522-9F46C49F08FD}" type="pres">
      <dgm:prSet presAssocID="{D20164C6-419E-4492-8228-1BE612BB5C49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EA812B08-52C3-4FE7-B210-4F4BF6885CB8}" type="pres">
      <dgm:prSet presAssocID="{D20164C6-419E-4492-8228-1BE612BB5C49}" presName="hierChild2" presStyleCnt="0"/>
      <dgm:spPr/>
    </dgm:pt>
    <dgm:pt modelId="{985AA073-3974-40A5-AF0A-78E472D14DA8}" type="pres">
      <dgm:prSet presAssocID="{5AFBB7D3-41B9-4A22-813A-98188619A424}" presName="Name37" presStyleLbl="parChTrans1D2" presStyleIdx="0" presStyleCnt="7"/>
      <dgm:spPr/>
      <dgm:t>
        <a:bodyPr/>
        <a:lstStyle/>
        <a:p>
          <a:endParaRPr lang="zh-CN" altLang="en-US"/>
        </a:p>
      </dgm:t>
    </dgm:pt>
    <dgm:pt modelId="{30ED81EB-B43F-4129-B625-B7ED34F7A97A}" type="pres">
      <dgm:prSet presAssocID="{6FCB970C-55AF-4AF2-833C-DC119EED9D9C}" presName="hierRoot2" presStyleCnt="0">
        <dgm:presLayoutVars>
          <dgm:hierBranch val="init"/>
        </dgm:presLayoutVars>
      </dgm:prSet>
      <dgm:spPr/>
    </dgm:pt>
    <dgm:pt modelId="{7B7EA385-3959-434D-89D5-EEF80DBE8D69}" type="pres">
      <dgm:prSet presAssocID="{6FCB970C-55AF-4AF2-833C-DC119EED9D9C}" presName="rootComposite" presStyleCnt="0"/>
      <dgm:spPr/>
    </dgm:pt>
    <dgm:pt modelId="{747ED30E-C17A-4BED-BC17-048E4B435A21}" type="pres">
      <dgm:prSet presAssocID="{6FCB970C-55AF-4AF2-833C-DC119EED9D9C}" presName="rootText" presStyleLbl="node2" presStyleIdx="0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AD807CD-68B1-4E92-A5D9-18425227BFEF}" type="pres">
      <dgm:prSet presAssocID="{6FCB970C-55AF-4AF2-833C-DC119EED9D9C}" presName="rootConnector" presStyleLbl="node2" presStyleIdx="0" presStyleCnt="7"/>
      <dgm:spPr/>
      <dgm:t>
        <a:bodyPr/>
        <a:lstStyle/>
        <a:p>
          <a:endParaRPr lang="zh-CN" altLang="en-US"/>
        </a:p>
      </dgm:t>
    </dgm:pt>
    <dgm:pt modelId="{9F91329C-E354-4152-BBB8-C938EE855E63}" type="pres">
      <dgm:prSet presAssocID="{6FCB970C-55AF-4AF2-833C-DC119EED9D9C}" presName="hierChild4" presStyleCnt="0"/>
      <dgm:spPr/>
    </dgm:pt>
    <dgm:pt modelId="{5A915F4A-6870-4D91-BED1-4D610BEB96D0}" type="pres">
      <dgm:prSet presAssocID="{6FCB970C-55AF-4AF2-833C-DC119EED9D9C}" presName="hierChild5" presStyleCnt="0"/>
      <dgm:spPr/>
    </dgm:pt>
    <dgm:pt modelId="{D73E1E96-878B-4E76-94A5-C1E25D49A06D}" type="pres">
      <dgm:prSet presAssocID="{8F33B348-D523-4855-8E40-2D4AF41ECA84}" presName="Name37" presStyleLbl="parChTrans1D2" presStyleIdx="1" presStyleCnt="7"/>
      <dgm:spPr/>
      <dgm:t>
        <a:bodyPr/>
        <a:lstStyle/>
        <a:p>
          <a:endParaRPr lang="zh-CN" altLang="en-US"/>
        </a:p>
      </dgm:t>
    </dgm:pt>
    <dgm:pt modelId="{246A6800-AD9E-4C43-9C5B-2551286DFCD0}" type="pres">
      <dgm:prSet presAssocID="{AE790F3C-8AC7-42F6-B0E5-2CF337AED5B1}" presName="hierRoot2" presStyleCnt="0">
        <dgm:presLayoutVars>
          <dgm:hierBranch val="init"/>
        </dgm:presLayoutVars>
      </dgm:prSet>
      <dgm:spPr/>
    </dgm:pt>
    <dgm:pt modelId="{085EEB9D-C29E-4245-AC27-CA67BF993AA9}" type="pres">
      <dgm:prSet presAssocID="{AE790F3C-8AC7-42F6-B0E5-2CF337AED5B1}" presName="rootComposite" presStyleCnt="0"/>
      <dgm:spPr/>
    </dgm:pt>
    <dgm:pt modelId="{ABD978EF-8E12-44B9-8ECE-23847254C9C3}" type="pres">
      <dgm:prSet presAssocID="{AE790F3C-8AC7-42F6-B0E5-2CF337AED5B1}" presName="rootText" presStyleLbl="node2" presStyleIdx="1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A759F94-7D5D-4379-83AF-D7C461C1C263}" type="pres">
      <dgm:prSet presAssocID="{AE790F3C-8AC7-42F6-B0E5-2CF337AED5B1}" presName="rootConnector" presStyleLbl="node2" presStyleIdx="1" presStyleCnt="7"/>
      <dgm:spPr/>
      <dgm:t>
        <a:bodyPr/>
        <a:lstStyle/>
        <a:p>
          <a:endParaRPr lang="zh-CN" altLang="en-US"/>
        </a:p>
      </dgm:t>
    </dgm:pt>
    <dgm:pt modelId="{5580B840-66C9-4694-BB9A-0779C0EF085E}" type="pres">
      <dgm:prSet presAssocID="{AE790F3C-8AC7-42F6-B0E5-2CF337AED5B1}" presName="hierChild4" presStyleCnt="0"/>
      <dgm:spPr/>
    </dgm:pt>
    <dgm:pt modelId="{14CAC168-51F2-412A-9A02-E83F78C7E104}" type="pres">
      <dgm:prSet presAssocID="{AE790F3C-8AC7-42F6-B0E5-2CF337AED5B1}" presName="hierChild5" presStyleCnt="0"/>
      <dgm:spPr/>
    </dgm:pt>
    <dgm:pt modelId="{90356FF8-8804-435B-AFF1-0D0AFD9B33BA}" type="pres">
      <dgm:prSet presAssocID="{9BE5C8A6-699A-45BD-9973-2603052DEB9B}" presName="Name37" presStyleLbl="parChTrans1D2" presStyleIdx="2" presStyleCnt="7"/>
      <dgm:spPr/>
      <dgm:t>
        <a:bodyPr/>
        <a:lstStyle/>
        <a:p>
          <a:endParaRPr lang="zh-CN" altLang="en-US"/>
        </a:p>
      </dgm:t>
    </dgm:pt>
    <dgm:pt modelId="{1680BFED-6CBB-496B-897D-C1EAF3A60D83}" type="pres">
      <dgm:prSet presAssocID="{BF892F47-BA18-4DAA-9F31-5AC7D3487502}" presName="hierRoot2" presStyleCnt="0">
        <dgm:presLayoutVars>
          <dgm:hierBranch val="init"/>
        </dgm:presLayoutVars>
      </dgm:prSet>
      <dgm:spPr/>
    </dgm:pt>
    <dgm:pt modelId="{3EC07A77-7E6B-4262-B97F-D9D3CD971F55}" type="pres">
      <dgm:prSet presAssocID="{BF892F47-BA18-4DAA-9F31-5AC7D3487502}" presName="rootComposite" presStyleCnt="0"/>
      <dgm:spPr/>
    </dgm:pt>
    <dgm:pt modelId="{85C8CBC9-34D9-4A57-BAE8-0861C15905B0}" type="pres">
      <dgm:prSet presAssocID="{BF892F47-BA18-4DAA-9F31-5AC7D3487502}" presName="rootText" presStyleLbl="node2" presStyleIdx="2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1F59646-50C7-40FE-A72D-FF8DA9077704}" type="pres">
      <dgm:prSet presAssocID="{BF892F47-BA18-4DAA-9F31-5AC7D3487502}" presName="rootConnector" presStyleLbl="node2" presStyleIdx="2" presStyleCnt="7"/>
      <dgm:spPr/>
      <dgm:t>
        <a:bodyPr/>
        <a:lstStyle/>
        <a:p>
          <a:endParaRPr lang="zh-CN" altLang="en-US"/>
        </a:p>
      </dgm:t>
    </dgm:pt>
    <dgm:pt modelId="{ED6F38E6-3D62-4703-AD25-1F39394596A2}" type="pres">
      <dgm:prSet presAssocID="{BF892F47-BA18-4DAA-9F31-5AC7D3487502}" presName="hierChild4" presStyleCnt="0"/>
      <dgm:spPr/>
    </dgm:pt>
    <dgm:pt modelId="{CB9A312D-8D5C-4F27-9B40-971D1AC4753B}" type="pres">
      <dgm:prSet presAssocID="{BF892F47-BA18-4DAA-9F31-5AC7D3487502}" presName="hierChild5" presStyleCnt="0"/>
      <dgm:spPr/>
    </dgm:pt>
    <dgm:pt modelId="{E06CC493-178A-43D3-8A62-BC2856CA12EF}" type="pres">
      <dgm:prSet presAssocID="{81F76DA1-E66F-4DB8-A578-28389AACAF50}" presName="Name37" presStyleLbl="parChTrans1D2" presStyleIdx="3" presStyleCnt="7"/>
      <dgm:spPr/>
      <dgm:t>
        <a:bodyPr/>
        <a:lstStyle/>
        <a:p>
          <a:endParaRPr lang="zh-CN" altLang="en-US"/>
        </a:p>
      </dgm:t>
    </dgm:pt>
    <dgm:pt modelId="{2E8D1A7E-1157-490D-A26F-54432A813CB3}" type="pres">
      <dgm:prSet presAssocID="{A97FF909-4D12-4F15-97CE-1E2D10C0E64F}" presName="hierRoot2" presStyleCnt="0">
        <dgm:presLayoutVars>
          <dgm:hierBranch val="init"/>
        </dgm:presLayoutVars>
      </dgm:prSet>
      <dgm:spPr/>
    </dgm:pt>
    <dgm:pt modelId="{865368F7-28D0-410D-9E15-8336760E637C}" type="pres">
      <dgm:prSet presAssocID="{A97FF909-4D12-4F15-97CE-1E2D10C0E64F}" presName="rootComposite" presStyleCnt="0"/>
      <dgm:spPr/>
    </dgm:pt>
    <dgm:pt modelId="{5CCC56DF-E2C4-49A3-85EA-9F433F41099A}" type="pres">
      <dgm:prSet presAssocID="{A97FF909-4D12-4F15-97CE-1E2D10C0E64F}" presName="rootText" presStyleLbl="node2" presStyleIdx="3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D24925E-943D-46E6-AFE0-D1D28340436A}" type="pres">
      <dgm:prSet presAssocID="{A97FF909-4D12-4F15-97CE-1E2D10C0E64F}" presName="rootConnector" presStyleLbl="node2" presStyleIdx="3" presStyleCnt="7"/>
      <dgm:spPr/>
      <dgm:t>
        <a:bodyPr/>
        <a:lstStyle/>
        <a:p>
          <a:endParaRPr lang="zh-CN" altLang="en-US"/>
        </a:p>
      </dgm:t>
    </dgm:pt>
    <dgm:pt modelId="{63CE65CD-5DB6-4FC3-8510-0BE20CD15F35}" type="pres">
      <dgm:prSet presAssocID="{A97FF909-4D12-4F15-97CE-1E2D10C0E64F}" presName="hierChild4" presStyleCnt="0"/>
      <dgm:spPr/>
    </dgm:pt>
    <dgm:pt modelId="{97EE5E71-78B9-4182-9CDC-2DFAB4BB784F}" type="pres">
      <dgm:prSet presAssocID="{A97FF909-4D12-4F15-97CE-1E2D10C0E64F}" presName="hierChild5" presStyleCnt="0"/>
      <dgm:spPr/>
    </dgm:pt>
    <dgm:pt modelId="{0A313BB0-A297-4628-B432-61A73C6B4778}" type="pres">
      <dgm:prSet presAssocID="{C172C6AF-0719-4D03-9D87-563DF048A666}" presName="Name37" presStyleLbl="parChTrans1D2" presStyleIdx="4" presStyleCnt="7"/>
      <dgm:spPr/>
      <dgm:t>
        <a:bodyPr/>
        <a:lstStyle/>
        <a:p>
          <a:endParaRPr lang="zh-CN" altLang="en-US"/>
        </a:p>
      </dgm:t>
    </dgm:pt>
    <dgm:pt modelId="{FC65BCF5-9C5C-4436-9352-41B78E80BCAD}" type="pres">
      <dgm:prSet presAssocID="{575F9A6F-B3DA-4DCB-9442-6B355E8E2207}" presName="hierRoot2" presStyleCnt="0">
        <dgm:presLayoutVars>
          <dgm:hierBranch val="init"/>
        </dgm:presLayoutVars>
      </dgm:prSet>
      <dgm:spPr/>
    </dgm:pt>
    <dgm:pt modelId="{DB133795-66DA-4E34-BDE4-5FD96B3A3083}" type="pres">
      <dgm:prSet presAssocID="{575F9A6F-B3DA-4DCB-9442-6B355E8E2207}" presName="rootComposite" presStyleCnt="0"/>
      <dgm:spPr/>
    </dgm:pt>
    <dgm:pt modelId="{687E8DF3-B358-4E0E-BD03-CCD7E1945CF3}" type="pres">
      <dgm:prSet presAssocID="{575F9A6F-B3DA-4DCB-9442-6B355E8E2207}" presName="rootText" presStyleLbl="node2" presStyleIdx="4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226B489-AAC0-4760-A499-E30BF4FE64D4}" type="pres">
      <dgm:prSet presAssocID="{575F9A6F-B3DA-4DCB-9442-6B355E8E2207}" presName="rootConnector" presStyleLbl="node2" presStyleIdx="4" presStyleCnt="7"/>
      <dgm:spPr/>
      <dgm:t>
        <a:bodyPr/>
        <a:lstStyle/>
        <a:p>
          <a:endParaRPr lang="zh-CN" altLang="en-US"/>
        </a:p>
      </dgm:t>
    </dgm:pt>
    <dgm:pt modelId="{2510161D-038D-4444-BB13-3106EC0122BD}" type="pres">
      <dgm:prSet presAssocID="{575F9A6F-B3DA-4DCB-9442-6B355E8E2207}" presName="hierChild4" presStyleCnt="0"/>
      <dgm:spPr/>
    </dgm:pt>
    <dgm:pt modelId="{34018CB5-B0FA-4CCD-B868-2120F643D2B9}" type="pres">
      <dgm:prSet presAssocID="{575F9A6F-B3DA-4DCB-9442-6B355E8E2207}" presName="hierChild5" presStyleCnt="0"/>
      <dgm:spPr/>
    </dgm:pt>
    <dgm:pt modelId="{A4DF3C32-8660-4C9E-B498-82D5C4B71560}" type="pres">
      <dgm:prSet presAssocID="{58824A2E-01CE-4316-857D-A7B3892F4071}" presName="Name37" presStyleLbl="parChTrans1D2" presStyleIdx="5" presStyleCnt="7"/>
      <dgm:spPr/>
      <dgm:t>
        <a:bodyPr/>
        <a:lstStyle/>
        <a:p>
          <a:endParaRPr lang="zh-CN" altLang="en-US"/>
        </a:p>
      </dgm:t>
    </dgm:pt>
    <dgm:pt modelId="{F9346A0A-FE6D-4E5A-B2F9-20C5FD793291}" type="pres">
      <dgm:prSet presAssocID="{C63EDBE8-17E9-4588-B0BA-60E96EDD0624}" presName="hierRoot2" presStyleCnt="0">
        <dgm:presLayoutVars>
          <dgm:hierBranch val="init"/>
        </dgm:presLayoutVars>
      </dgm:prSet>
      <dgm:spPr/>
    </dgm:pt>
    <dgm:pt modelId="{ABE684B3-465E-4A93-9448-FCF58F37861D}" type="pres">
      <dgm:prSet presAssocID="{C63EDBE8-17E9-4588-B0BA-60E96EDD0624}" presName="rootComposite" presStyleCnt="0"/>
      <dgm:spPr/>
    </dgm:pt>
    <dgm:pt modelId="{553E24F4-81B0-4419-ABF3-FFADA953E525}" type="pres">
      <dgm:prSet presAssocID="{C63EDBE8-17E9-4588-B0BA-60E96EDD0624}" presName="rootText" presStyleLbl="node2" presStyleIdx="5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FDB8C84-A63A-4C7B-AED3-BA7B9CA6AFA2}" type="pres">
      <dgm:prSet presAssocID="{C63EDBE8-17E9-4588-B0BA-60E96EDD0624}" presName="rootConnector" presStyleLbl="node2" presStyleIdx="5" presStyleCnt="7"/>
      <dgm:spPr/>
      <dgm:t>
        <a:bodyPr/>
        <a:lstStyle/>
        <a:p>
          <a:endParaRPr lang="zh-CN" altLang="en-US"/>
        </a:p>
      </dgm:t>
    </dgm:pt>
    <dgm:pt modelId="{1322859D-7E16-4ABD-BA4B-027177E28223}" type="pres">
      <dgm:prSet presAssocID="{C63EDBE8-17E9-4588-B0BA-60E96EDD0624}" presName="hierChild4" presStyleCnt="0"/>
      <dgm:spPr/>
    </dgm:pt>
    <dgm:pt modelId="{46928BD2-B030-4DC4-BE74-28A5E2D29E92}" type="pres">
      <dgm:prSet presAssocID="{C63EDBE8-17E9-4588-B0BA-60E96EDD0624}" presName="hierChild5" presStyleCnt="0"/>
      <dgm:spPr/>
    </dgm:pt>
    <dgm:pt modelId="{4381F882-CA98-4941-9A66-49DC69AA8473}" type="pres">
      <dgm:prSet presAssocID="{9692B018-ED53-43FF-88E2-299699A6FEA0}" presName="Name37" presStyleLbl="parChTrans1D2" presStyleIdx="6" presStyleCnt="7"/>
      <dgm:spPr/>
      <dgm:t>
        <a:bodyPr/>
        <a:lstStyle/>
        <a:p>
          <a:endParaRPr lang="zh-CN" altLang="en-US"/>
        </a:p>
      </dgm:t>
    </dgm:pt>
    <dgm:pt modelId="{FB6E3007-85D1-4683-8B9E-C06985FDFCD7}" type="pres">
      <dgm:prSet presAssocID="{14C214DD-8BD8-4026-BCAC-2CAC97625CD4}" presName="hierRoot2" presStyleCnt="0">
        <dgm:presLayoutVars>
          <dgm:hierBranch val="init"/>
        </dgm:presLayoutVars>
      </dgm:prSet>
      <dgm:spPr/>
    </dgm:pt>
    <dgm:pt modelId="{51DAA7A9-846D-4A3B-B353-BF7AC8B44CD8}" type="pres">
      <dgm:prSet presAssocID="{14C214DD-8BD8-4026-BCAC-2CAC97625CD4}" presName="rootComposite" presStyleCnt="0"/>
      <dgm:spPr/>
    </dgm:pt>
    <dgm:pt modelId="{F2A90B30-4FBA-4935-A21F-F93466675BEF}" type="pres">
      <dgm:prSet presAssocID="{14C214DD-8BD8-4026-BCAC-2CAC97625CD4}" presName="rootText" presStyleLbl="node2" presStyleIdx="6" presStyleCnt="7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0E85580-4D20-440F-BBB7-5AA568F1B900}" type="pres">
      <dgm:prSet presAssocID="{14C214DD-8BD8-4026-BCAC-2CAC97625CD4}" presName="rootConnector" presStyleLbl="node2" presStyleIdx="6" presStyleCnt="7"/>
      <dgm:spPr/>
      <dgm:t>
        <a:bodyPr/>
        <a:lstStyle/>
        <a:p>
          <a:endParaRPr lang="zh-CN" altLang="en-US"/>
        </a:p>
      </dgm:t>
    </dgm:pt>
    <dgm:pt modelId="{C24EFEF9-9E57-4191-8FE5-80F1C82C2B5A}" type="pres">
      <dgm:prSet presAssocID="{14C214DD-8BD8-4026-BCAC-2CAC97625CD4}" presName="hierChild4" presStyleCnt="0"/>
      <dgm:spPr/>
    </dgm:pt>
    <dgm:pt modelId="{A34210F4-996C-419B-BC1B-040EA0AC76ED}" type="pres">
      <dgm:prSet presAssocID="{14C214DD-8BD8-4026-BCAC-2CAC97625CD4}" presName="hierChild5" presStyleCnt="0"/>
      <dgm:spPr/>
    </dgm:pt>
    <dgm:pt modelId="{FB7E1C2C-B093-4F66-B52D-7EBB6F62A950}" type="pres">
      <dgm:prSet presAssocID="{D20164C6-419E-4492-8228-1BE612BB5C49}" presName="hierChild3" presStyleCnt="0"/>
      <dgm:spPr/>
    </dgm:pt>
  </dgm:ptLst>
  <dgm:cxnLst>
    <dgm:cxn modelId="{8CC3C880-B972-4787-A325-032D2C47A703}" type="presOf" srcId="{575F9A6F-B3DA-4DCB-9442-6B355E8E2207}" destId="{3226B489-AAC0-4760-A499-E30BF4FE64D4}" srcOrd="1" destOrd="0" presId="urn:microsoft.com/office/officeart/2005/8/layout/orgChart1"/>
    <dgm:cxn modelId="{370969CC-D350-47E3-B09B-C7F1F050E378}" type="presOf" srcId="{C63EDBE8-17E9-4588-B0BA-60E96EDD0624}" destId="{AFDB8C84-A63A-4C7B-AED3-BA7B9CA6AFA2}" srcOrd="1" destOrd="0" presId="urn:microsoft.com/office/officeart/2005/8/layout/orgChart1"/>
    <dgm:cxn modelId="{5AA59AA0-A6A8-442B-A2AB-27B0BBC36DD0}" srcId="{D20164C6-419E-4492-8228-1BE612BB5C49}" destId="{6FCB970C-55AF-4AF2-833C-DC119EED9D9C}" srcOrd="0" destOrd="0" parTransId="{5AFBB7D3-41B9-4A22-813A-98188619A424}" sibTransId="{D5C516E2-F3EE-4723-A0BD-3A876E4067A8}"/>
    <dgm:cxn modelId="{A788D4EA-BD8C-4D9E-940E-86E82BD88EF5}" type="presOf" srcId="{14C214DD-8BD8-4026-BCAC-2CAC97625CD4}" destId="{10E85580-4D20-440F-BBB7-5AA568F1B900}" srcOrd="1" destOrd="0" presId="urn:microsoft.com/office/officeart/2005/8/layout/orgChart1"/>
    <dgm:cxn modelId="{97AB1B94-A2ED-4152-87E9-EB0A0633A0DC}" type="presOf" srcId="{AE790F3C-8AC7-42F6-B0E5-2CF337AED5B1}" destId="{BA759F94-7D5D-4379-83AF-D7C461C1C263}" srcOrd="1" destOrd="0" presId="urn:microsoft.com/office/officeart/2005/8/layout/orgChart1"/>
    <dgm:cxn modelId="{89173708-9EAA-4D93-AB94-DD7032174522}" type="presOf" srcId="{14C214DD-8BD8-4026-BCAC-2CAC97625CD4}" destId="{F2A90B30-4FBA-4935-A21F-F93466675BEF}" srcOrd="0" destOrd="0" presId="urn:microsoft.com/office/officeart/2005/8/layout/orgChart1"/>
    <dgm:cxn modelId="{927BA1E9-E7A7-4EB8-8D64-B33ECD564C6C}" type="presOf" srcId="{C63EDBE8-17E9-4588-B0BA-60E96EDD0624}" destId="{553E24F4-81B0-4419-ABF3-FFADA953E525}" srcOrd="0" destOrd="0" presId="urn:microsoft.com/office/officeart/2005/8/layout/orgChart1"/>
    <dgm:cxn modelId="{70100316-EED6-4AE6-A583-CD419B644C63}" type="presOf" srcId="{A97FF909-4D12-4F15-97CE-1E2D10C0E64F}" destId="{4D24925E-943D-46E6-AFE0-D1D28340436A}" srcOrd="1" destOrd="0" presId="urn:microsoft.com/office/officeart/2005/8/layout/orgChart1"/>
    <dgm:cxn modelId="{F0721FD3-AF82-41B7-828C-A3F63EDB94AC}" srcId="{D20164C6-419E-4492-8228-1BE612BB5C49}" destId="{C63EDBE8-17E9-4588-B0BA-60E96EDD0624}" srcOrd="5" destOrd="0" parTransId="{58824A2E-01CE-4316-857D-A7B3892F4071}" sibTransId="{B4533608-7AE7-4917-B4BA-779EFA68AAC2}"/>
    <dgm:cxn modelId="{1C6D6D03-997C-4AFE-BA13-EC82BE900547}" type="presOf" srcId="{6FCB970C-55AF-4AF2-833C-DC119EED9D9C}" destId="{747ED30E-C17A-4BED-BC17-048E4B435A21}" srcOrd="0" destOrd="0" presId="urn:microsoft.com/office/officeart/2005/8/layout/orgChart1"/>
    <dgm:cxn modelId="{076D1EB8-C620-403F-8168-B5A4E8D4FDBF}" type="presOf" srcId="{9692B018-ED53-43FF-88E2-299699A6FEA0}" destId="{4381F882-CA98-4941-9A66-49DC69AA8473}" srcOrd="0" destOrd="0" presId="urn:microsoft.com/office/officeart/2005/8/layout/orgChart1"/>
    <dgm:cxn modelId="{F78D0E5C-801C-47B4-BF08-3883BB955FFF}" srcId="{D20164C6-419E-4492-8228-1BE612BB5C49}" destId="{575F9A6F-B3DA-4DCB-9442-6B355E8E2207}" srcOrd="4" destOrd="0" parTransId="{C172C6AF-0719-4D03-9D87-563DF048A666}" sibTransId="{B2C9C699-B065-48E6-9A7F-B3D77FA8A7BF}"/>
    <dgm:cxn modelId="{520D7461-B8A1-4512-B876-C47EC9EFD2F6}" type="presOf" srcId="{6FCB970C-55AF-4AF2-833C-DC119EED9D9C}" destId="{AAD807CD-68B1-4E92-A5D9-18425227BFEF}" srcOrd="1" destOrd="0" presId="urn:microsoft.com/office/officeart/2005/8/layout/orgChart1"/>
    <dgm:cxn modelId="{03BCA6B8-F957-4EDF-944F-A2283F50D499}" type="presOf" srcId="{5AFBB7D3-41B9-4A22-813A-98188619A424}" destId="{985AA073-3974-40A5-AF0A-78E472D14DA8}" srcOrd="0" destOrd="0" presId="urn:microsoft.com/office/officeart/2005/8/layout/orgChart1"/>
    <dgm:cxn modelId="{394B0B1F-2649-4616-A702-EC551867F0FC}" type="presOf" srcId="{81F76DA1-E66F-4DB8-A578-28389AACAF50}" destId="{E06CC493-178A-43D3-8A62-BC2856CA12EF}" srcOrd="0" destOrd="0" presId="urn:microsoft.com/office/officeart/2005/8/layout/orgChart1"/>
    <dgm:cxn modelId="{33699AE0-F0EF-49BE-9423-20D5E8B4444F}" srcId="{D20164C6-419E-4492-8228-1BE612BB5C49}" destId="{BF892F47-BA18-4DAA-9F31-5AC7D3487502}" srcOrd="2" destOrd="0" parTransId="{9BE5C8A6-699A-45BD-9973-2603052DEB9B}" sibTransId="{CB7A4D0A-6F75-4EE4-BB6D-51455111E9E9}"/>
    <dgm:cxn modelId="{ED7B781B-9148-479B-90AB-763869C6E8CD}" srcId="{D20164C6-419E-4492-8228-1BE612BB5C49}" destId="{AE790F3C-8AC7-42F6-B0E5-2CF337AED5B1}" srcOrd="1" destOrd="0" parTransId="{8F33B348-D523-4855-8E40-2D4AF41ECA84}" sibTransId="{5F6EC977-64A3-4F20-950E-BF2F162200A3}"/>
    <dgm:cxn modelId="{10638E82-BC99-48E4-BF50-0B17EFB28B56}" srcId="{D20164C6-419E-4492-8228-1BE612BB5C49}" destId="{A97FF909-4D12-4F15-97CE-1E2D10C0E64F}" srcOrd="3" destOrd="0" parTransId="{81F76DA1-E66F-4DB8-A578-28389AACAF50}" sibTransId="{0B89C7D6-0929-40B3-8935-A9963C976645}"/>
    <dgm:cxn modelId="{6F2B3D12-1B95-49FC-946F-F3A145580B0B}" type="presOf" srcId="{8F33B348-D523-4855-8E40-2D4AF41ECA84}" destId="{D73E1E96-878B-4E76-94A5-C1E25D49A06D}" srcOrd="0" destOrd="0" presId="urn:microsoft.com/office/officeart/2005/8/layout/orgChart1"/>
    <dgm:cxn modelId="{97A65ED8-728C-4E95-A5F8-9CF61FB3AA18}" type="presOf" srcId="{D20164C6-419E-4492-8228-1BE612BB5C49}" destId="{DD46BF2F-46D2-4A34-A522-9F46C49F08FD}" srcOrd="1" destOrd="0" presId="urn:microsoft.com/office/officeart/2005/8/layout/orgChart1"/>
    <dgm:cxn modelId="{7598A927-7E22-4E6C-ABA6-C2FD78BD74DD}" type="presOf" srcId="{BF892F47-BA18-4DAA-9F31-5AC7D3487502}" destId="{31F59646-50C7-40FE-A72D-FF8DA9077704}" srcOrd="1" destOrd="0" presId="urn:microsoft.com/office/officeart/2005/8/layout/orgChart1"/>
    <dgm:cxn modelId="{4238FEB0-1DD3-4CE9-A00A-8F6540F474C4}" type="presOf" srcId="{A97FF909-4D12-4F15-97CE-1E2D10C0E64F}" destId="{5CCC56DF-E2C4-49A3-85EA-9F433F41099A}" srcOrd="0" destOrd="0" presId="urn:microsoft.com/office/officeart/2005/8/layout/orgChart1"/>
    <dgm:cxn modelId="{E62B0CA2-9A5F-4714-A62F-FAF1DF33DCF6}" type="presOf" srcId="{58824A2E-01CE-4316-857D-A7B3892F4071}" destId="{A4DF3C32-8660-4C9E-B498-82D5C4B71560}" srcOrd="0" destOrd="0" presId="urn:microsoft.com/office/officeart/2005/8/layout/orgChart1"/>
    <dgm:cxn modelId="{2B5FFFC1-4D32-4DAD-8223-2D5FECFEF9E3}" type="presOf" srcId="{575F9A6F-B3DA-4DCB-9442-6B355E8E2207}" destId="{687E8DF3-B358-4E0E-BD03-CCD7E1945CF3}" srcOrd="0" destOrd="0" presId="urn:microsoft.com/office/officeart/2005/8/layout/orgChart1"/>
    <dgm:cxn modelId="{371410E5-DFA4-470F-9AF7-4F0264730BE7}" type="presOf" srcId="{D20164C6-419E-4492-8228-1BE612BB5C49}" destId="{FA14E21F-52F0-44A1-B08F-DA74FA68C386}" srcOrd="0" destOrd="0" presId="urn:microsoft.com/office/officeart/2005/8/layout/orgChart1"/>
    <dgm:cxn modelId="{36C689A7-6644-42ED-BFB9-4F9152E70404}" srcId="{A097D6D9-45EE-4B88-98C4-E31EA6B347AC}" destId="{D20164C6-419E-4492-8228-1BE612BB5C49}" srcOrd="0" destOrd="0" parTransId="{D671DDFD-28A0-428B-8D47-6042BC39A857}" sibTransId="{532AB95C-95F9-4788-891C-AA3FE4032260}"/>
    <dgm:cxn modelId="{F1208424-4B86-496F-A243-941CC623CE16}" type="presOf" srcId="{AE790F3C-8AC7-42F6-B0E5-2CF337AED5B1}" destId="{ABD978EF-8E12-44B9-8ECE-23847254C9C3}" srcOrd="0" destOrd="0" presId="urn:microsoft.com/office/officeart/2005/8/layout/orgChart1"/>
    <dgm:cxn modelId="{8A5BC2B8-9772-4066-B8B6-6EB43CD05EE4}" type="presOf" srcId="{9BE5C8A6-699A-45BD-9973-2603052DEB9B}" destId="{90356FF8-8804-435B-AFF1-0D0AFD9B33BA}" srcOrd="0" destOrd="0" presId="urn:microsoft.com/office/officeart/2005/8/layout/orgChart1"/>
    <dgm:cxn modelId="{5D075989-B55D-41CF-9D2D-88938C8CD1DD}" type="presOf" srcId="{BF892F47-BA18-4DAA-9F31-5AC7D3487502}" destId="{85C8CBC9-34D9-4A57-BAE8-0861C15905B0}" srcOrd="0" destOrd="0" presId="urn:microsoft.com/office/officeart/2005/8/layout/orgChart1"/>
    <dgm:cxn modelId="{37B90A2D-4894-4CB5-A44E-F221BFB60AE6}" type="presOf" srcId="{C172C6AF-0719-4D03-9D87-563DF048A666}" destId="{0A313BB0-A297-4628-B432-61A73C6B4778}" srcOrd="0" destOrd="0" presId="urn:microsoft.com/office/officeart/2005/8/layout/orgChart1"/>
    <dgm:cxn modelId="{5E2CFE1A-77F6-4B49-A1C1-75DEEE3B784E}" type="presOf" srcId="{A097D6D9-45EE-4B88-98C4-E31EA6B347AC}" destId="{F8831443-F09C-4154-B067-A551AE6989C2}" srcOrd="0" destOrd="0" presId="urn:microsoft.com/office/officeart/2005/8/layout/orgChart1"/>
    <dgm:cxn modelId="{9347B27D-E7E8-4004-B2B3-56670B764186}" srcId="{D20164C6-419E-4492-8228-1BE612BB5C49}" destId="{14C214DD-8BD8-4026-BCAC-2CAC97625CD4}" srcOrd="6" destOrd="0" parTransId="{9692B018-ED53-43FF-88E2-299699A6FEA0}" sibTransId="{19CCF663-9120-49D7-8360-D97A9FFFB4DA}"/>
    <dgm:cxn modelId="{7808608A-1ECA-4793-915E-28254D6B0389}" type="presParOf" srcId="{F8831443-F09C-4154-B067-A551AE6989C2}" destId="{E782BF83-83C3-4046-AD59-8C841E2D260D}" srcOrd="0" destOrd="0" presId="urn:microsoft.com/office/officeart/2005/8/layout/orgChart1"/>
    <dgm:cxn modelId="{C3BF715C-D5A1-4299-B4CC-963EF1A75CDF}" type="presParOf" srcId="{E782BF83-83C3-4046-AD59-8C841E2D260D}" destId="{612730E3-AC8D-4061-AE5F-6AA7F19948C2}" srcOrd="0" destOrd="0" presId="urn:microsoft.com/office/officeart/2005/8/layout/orgChart1"/>
    <dgm:cxn modelId="{EB2DC174-B62E-40CF-BCA9-58CEB4D4683A}" type="presParOf" srcId="{612730E3-AC8D-4061-AE5F-6AA7F19948C2}" destId="{FA14E21F-52F0-44A1-B08F-DA74FA68C386}" srcOrd="0" destOrd="0" presId="urn:microsoft.com/office/officeart/2005/8/layout/orgChart1"/>
    <dgm:cxn modelId="{1ED093E9-424D-4848-B702-D4C7FD8C639B}" type="presParOf" srcId="{612730E3-AC8D-4061-AE5F-6AA7F19948C2}" destId="{DD46BF2F-46D2-4A34-A522-9F46C49F08FD}" srcOrd="1" destOrd="0" presId="urn:microsoft.com/office/officeart/2005/8/layout/orgChart1"/>
    <dgm:cxn modelId="{3D9022F5-9090-4959-BBE2-FD06B271159F}" type="presParOf" srcId="{E782BF83-83C3-4046-AD59-8C841E2D260D}" destId="{EA812B08-52C3-4FE7-B210-4F4BF6885CB8}" srcOrd="1" destOrd="0" presId="urn:microsoft.com/office/officeart/2005/8/layout/orgChart1"/>
    <dgm:cxn modelId="{B198D77A-A125-4044-A19A-73351BD84553}" type="presParOf" srcId="{EA812B08-52C3-4FE7-B210-4F4BF6885CB8}" destId="{985AA073-3974-40A5-AF0A-78E472D14DA8}" srcOrd="0" destOrd="0" presId="urn:microsoft.com/office/officeart/2005/8/layout/orgChart1"/>
    <dgm:cxn modelId="{98DF19AD-0668-4495-AF4A-34E67DF2D6AF}" type="presParOf" srcId="{EA812B08-52C3-4FE7-B210-4F4BF6885CB8}" destId="{30ED81EB-B43F-4129-B625-B7ED34F7A97A}" srcOrd="1" destOrd="0" presId="urn:microsoft.com/office/officeart/2005/8/layout/orgChart1"/>
    <dgm:cxn modelId="{E9BC7F40-77FC-45A4-87DE-A59AFA7A3A34}" type="presParOf" srcId="{30ED81EB-B43F-4129-B625-B7ED34F7A97A}" destId="{7B7EA385-3959-434D-89D5-EEF80DBE8D69}" srcOrd="0" destOrd="0" presId="urn:microsoft.com/office/officeart/2005/8/layout/orgChart1"/>
    <dgm:cxn modelId="{7DA25E0E-4BD8-4169-9384-D27EE73568FA}" type="presParOf" srcId="{7B7EA385-3959-434D-89D5-EEF80DBE8D69}" destId="{747ED30E-C17A-4BED-BC17-048E4B435A21}" srcOrd="0" destOrd="0" presId="urn:microsoft.com/office/officeart/2005/8/layout/orgChart1"/>
    <dgm:cxn modelId="{8316C684-4848-41E6-A9F8-02CCC4B2A17A}" type="presParOf" srcId="{7B7EA385-3959-434D-89D5-EEF80DBE8D69}" destId="{AAD807CD-68B1-4E92-A5D9-18425227BFEF}" srcOrd="1" destOrd="0" presId="urn:microsoft.com/office/officeart/2005/8/layout/orgChart1"/>
    <dgm:cxn modelId="{147318F9-4D85-4714-B471-9E9F26FB58D2}" type="presParOf" srcId="{30ED81EB-B43F-4129-B625-B7ED34F7A97A}" destId="{9F91329C-E354-4152-BBB8-C938EE855E63}" srcOrd="1" destOrd="0" presId="urn:microsoft.com/office/officeart/2005/8/layout/orgChart1"/>
    <dgm:cxn modelId="{9A1D50E8-0EDF-4051-8315-093B6848B130}" type="presParOf" srcId="{30ED81EB-B43F-4129-B625-B7ED34F7A97A}" destId="{5A915F4A-6870-4D91-BED1-4D610BEB96D0}" srcOrd="2" destOrd="0" presId="urn:microsoft.com/office/officeart/2005/8/layout/orgChart1"/>
    <dgm:cxn modelId="{7BA9084A-3E0D-4474-8C8D-FE91CB019CE1}" type="presParOf" srcId="{EA812B08-52C3-4FE7-B210-4F4BF6885CB8}" destId="{D73E1E96-878B-4E76-94A5-C1E25D49A06D}" srcOrd="2" destOrd="0" presId="urn:microsoft.com/office/officeart/2005/8/layout/orgChart1"/>
    <dgm:cxn modelId="{B20CCFA6-7DBC-42BE-81C9-49B43C38C3E3}" type="presParOf" srcId="{EA812B08-52C3-4FE7-B210-4F4BF6885CB8}" destId="{246A6800-AD9E-4C43-9C5B-2551286DFCD0}" srcOrd="3" destOrd="0" presId="urn:microsoft.com/office/officeart/2005/8/layout/orgChart1"/>
    <dgm:cxn modelId="{2B9C8A51-35CD-4757-93AE-9C0928DFC55D}" type="presParOf" srcId="{246A6800-AD9E-4C43-9C5B-2551286DFCD0}" destId="{085EEB9D-C29E-4245-AC27-CA67BF993AA9}" srcOrd="0" destOrd="0" presId="urn:microsoft.com/office/officeart/2005/8/layout/orgChart1"/>
    <dgm:cxn modelId="{6C6E909A-2966-423A-86D0-956F7D33FCDC}" type="presParOf" srcId="{085EEB9D-C29E-4245-AC27-CA67BF993AA9}" destId="{ABD978EF-8E12-44B9-8ECE-23847254C9C3}" srcOrd="0" destOrd="0" presId="urn:microsoft.com/office/officeart/2005/8/layout/orgChart1"/>
    <dgm:cxn modelId="{8A2C87D3-ACCC-45FD-A381-365551451E51}" type="presParOf" srcId="{085EEB9D-C29E-4245-AC27-CA67BF993AA9}" destId="{BA759F94-7D5D-4379-83AF-D7C461C1C263}" srcOrd="1" destOrd="0" presId="urn:microsoft.com/office/officeart/2005/8/layout/orgChart1"/>
    <dgm:cxn modelId="{19D8BDC3-63D1-46A1-917D-6871FAC1A64C}" type="presParOf" srcId="{246A6800-AD9E-4C43-9C5B-2551286DFCD0}" destId="{5580B840-66C9-4694-BB9A-0779C0EF085E}" srcOrd="1" destOrd="0" presId="urn:microsoft.com/office/officeart/2005/8/layout/orgChart1"/>
    <dgm:cxn modelId="{EFCD89CD-AA17-41DE-AF63-5C8872DF0F23}" type="presParOf" srcId="{246A6800-AD9E-4C43-9C5B-2551286DFCD0}" destId="{14CAC168-51F2-412A-9A02-E83F78C7E104}" srcOrd="2" destOrd="0" presId="urn:microsoft.com/office/officeart/2005/8/layout/orgChart1"/>
    <dgm:cxn modelId="{1DF1EF73-306F-4196-A0DB-BA3F9D76E66C}" type="presParOf" srcId="{EA812B08-52C3-4FE7-B210-4F4BF6885CB8}" destId="{90356FF8-8804-435B-AFF1-0D0AFD9B33BA}" srcOrd="4" destOrd="0" presId="urn:microsoft.com/office/officeart/2005/8/layout/orgChart1"/>
    <dgm:cxn modelId="{1779594F-9A57-4310-90FA-7356463740EB}" type="presParOf" srcId="{EA812B08-52C3-4FE7-B210-4F4BF6885CB8}" destId="{1680BFED-6CBB-496B-897D-C1EAF3A60D83}" srcOrd="5" destOrd="0" presId="urn:microsoft.com/office/officeart/2005/8/layout/orgChart1"/>
    <dgm:cxn modelId="{29A3A341-D906-4B97-AC6D-095141961BB7}" type="presParOf" srcId="{1680BFED-6CBB-496B-897D-C1EAF3A60D83}" destId="{3EC07A77-7E6B-4262-B97F-D9D3CD971F55}" srcOrd="0" destOrd="0" presId="urn:microsoft.com/office/officeart/2005/8/layout/orgChart1"/>
    <dgm:cxn modelId="{A2A1FCC1-BAB1-4F4C-82FD-16CEC6F05240}" type="presParOf" srcId="{3EC07A77-7E6B-4262-B97F-D9D3CD971F55}" destId="{85C8CBC9-34D9-4A57-BAE8-0861C15905B0}" srcOrd="0" destOrd="0" presId="urn:microsoft.com/office/officeart/2005/8/layout/orgChart1"/>
    <dgm:cxn modelId="{F3DE3654-7C49-4929-8F0C-92B4BDF5CEE2}" type="presParOf" srcId="{3EC07A77-7E6B-4262-B97F-D9D3CD971F55}" destId="{31F59646-50C7-40FE-A72D-FF8DA9077704}" srcOrd="1" destOrd="0" presId="urn:microsoft.com/office/officeart/2005/8/layout/orgChart1"/>
    <dgm:cxn modelId="{261C55E7-44E2-4718-8C10-F31A876B47CB}" type="presParOf" srcId="{1680BFED-6CBB-496B-897D-C1EAF3A60D83}" destId="{ED6F38E6-3D62-4703-AD25-1F39394596A2}" srcOrd="1" destOrd="0" presId="urn:microsoft.com/office/officeart/2005/8/layout/orgChart1"/>
    <dgm:cxn modelId="{D60FB807-5610-42F1-BC1E-DECE9F576931}" type="presParOf" srcId="{1680BFED-6CBB-496B-897D-C1EAF3A60D83}" destId="{CB9A312D-8D5C-4F27-9B40-971D1AC4753B}" srcOrd="2" destOrd="0" presId="urn:microsoft.com/office/officeart/2005/8/layout/orgChart1"/>
    <dgm:cxn modelId="{0C12F97A-621F-4E3F-AB23-CC28204280FA}" type="presParOf" srcId="{EA812B08-52C3-4FE7-B210-4F4BF6885CB8}" destId="{E06CC493-178A-43D3-8A62-BC2856CA12EF}" srcOrd="6" destOrd="0" presId="urn:microsoft.com/office/officeart/2005/8/layout/orgChart1"/>
    <dgm:cxn modelId="{46195E54-894E-4A4D-8CEB-238ABF9AC5F0}" type="presParOf" srcId="{EA812B08-52C3-4FE7-B210-4F4BF6885CB8}" destId="{2E8D1A7E-1157-490D-A26F-54432A813CB3}" srcOrd="7" destOrd="0" presId="urn:microsoft.com/office/officeart/2005/8/layout/orgChart1"/>
    <dgm:cxn modelId="{BA7A1745-CF46-411D-8803-E4A2BC15E48D}" type="presParOf" srcId="{2E8D1A7E-1157-490D-A26F-54432A813CB3}" destId="{865368F7-28D0-410D-9E15-8336760E637C}" srcOrd="0" destOrd="0" presId="urn:microsoft.com/office/officeart/2005/8/layout/orgChart1"/>
    <dgm:cxn modelId="{089203C9-5A65-4871-9641-6E9C5CCC6E11}" type="presParOf" srcId="{865368F7-28D0-410D-9E15-8336760E637C}" destId="{5CCC56DF-E2C4-49A3-85EA-9F433F41099A}" srcOrd="0" destOrd="0" presId="urn:microsoft.com/office/officeart/2005/8/layout/orgChart1"/>
    <dgm:cxn modelId="{195DBC42-7A20-46C9-A2CD-A611F0A862A5}" type="presParOf" srcId="{865368F7-28D0-410D-9E15-8336760E637C}" destId="{4D24925E-943D-46E6-AFE0-D1D28340436A}" srcOrd="1" destOrd="0" presId="urn:microsoft.com/office/officeart/2005/8/layout/orgChart1"/>
    <dgm:cxn modelId="{3C89FB03-000D-4C4B-8193-231FEA05727A}" type="presParOf" srcId="{2E8D1A7E-1157-490D-A26F-54432A813CB3}" destId="{63CE65CD-5DB6-4FC3-8510-0BE20CD15F35}" srcOrd="1" destOrd="0" presId="urn:microsoft.com/office/officeart/2005/8/layout/orgChart1"/>
    <dgm:cxn modelId="{007646D5-B5E1-402E-83CF-873D9107CCFB}" type="presParOf" srcId="{2E8D1A7E-1157-490D-A26F-54432A813CB3}" destId="{97EE5E71-78B9-4182-9CDC-2DFAB4BB784F}" srcOrd="2" destOrd="0" presId="urn:microsoft.com/office/officeart/2005/8/layout/orgChart1"/>
    <dgm:cxn modelId="{7CB48D46-477B-49CE-8EAA-52211AB2F80C}" type="presParOf" srcId="{EA812B08-52C3-4FE7-B210-4F4BF6885CB8}" destId="{0A313BB0-A297-4628-B432-61A73C6B4778}" srcOrd="8" destOrd="0" presId="urn:microsoft.com/office/officeart/2005/8/layout/orgChart1"/>
    <dgm:cxn modelId="{DCF12BAB-45F9-4611-884C-807BD09F5EB9}" type="presParOf" srcId="{EA812B08-52C3-4FE7-B210-4F4BF6885CB8}" destId="{FC65BCF5-9C5C-4436-9352-41B78E80BCAD}" srcOrd="9" destOrd="0" presId="urn:microsoft.com/office/officeart/2005/8/layout/orgChart1"/>
    <dgm:cxn modelId="{7616A423-709B-4FC7-BA38-8FD3B1D9DC44}" type="presParOf" srcId="{FC65BCF5-9C5C-4436-9352-41B78E80BCAD}" destId="{DB133795-66DA-4E34-BDE4-5FD96B3A3083}" srcOrd="0" destOrd="0" presId="urn:microsoft.com/office/officeart/2005/8/layout/orgChart1"/>
    <dgm:cxn modelId="{17CC96E9-5432-4294-92EF-AEB97535CAC8}" type="presParOf" srcId="{DB133795-66DA-4E34-BDE4-5FD96B3A3083}" destId="{687E8DF3-B358-4E0E-BD03-CCD7E1945CF3}" srcOrd="0" destOrd="0" presId="urn:microsoft.com/office/officeart/2005/8/layout/orgChart1"/>
    <dgm:cxn modelId="{26D69096-97DE-40CF-B93B-4E73F1740964}" type="presParOf" srcId="{DB133795-66DA-4E34-BDE4-5FD96B3A3083}" destId="{3226B489-AAC0-4760-A499-E30BF4FE64D4}" srcOrd="1" destOrd="0" presId="urn:microsoft.com/office/officeart/2005/8/layout/orgChart1"/>
    <dgm:cxn modelId="{11328F5D-EEE5-4B9D-959C-C4748F088486}" type="presParOf" srcId="{FC65BCF5-9C5C-4436-9352-41B78E80BCAD}" destId="{2510161D-038D-4444-BB13-3106EC0122BD}" srcOrd="1" destOrd="0" presId="urn:microsoft.com/office/officeart/2005/8/layout/orgChart1"/>
    <dgm:cxn modelId="{F9375385-3D34-487A-9A8F-587432DCE22D}" type="presParOf" srcId="{FC65BCF5-9C5C-4436-9352-41B78E80BCAD}" destId="{34018CB5-B0FA-4CCD-B868-2120F643D2B9}" srcOrd="2" destOrd="0" presId="urn:microsoft.com/office/officeart/2005/8/layout/orgChart1"/>
    <dgm:cxn modelId="{93E752CF-0822-41D5-8FD6-024FF260E83D}" type="presParOf" srcId="{EA812B08-52C3-4FE7-B210-4F4BF6885CB8}" destId="{A4DF3C32-8660-4C9E-B498-82D5C4B71560}" srcOrd="10" destOrd="0" presId="urn:microsoft.com/office/officeart/2005/8/layout/orgChart1"/>
    <dgm:cxn modelId="{41F87709-CD7B-47B6-9FCB-A18A50A02382}" type="presParOf" srcId="{EA812B08-52C3-4FE7-B210-4F4BF6885CB8}" destId="{F9346A0A-FE6D-4E5A-B2F9-20C5FD793291}" srcOrd="11" destOrd="0" presId="urn:microsoft.com/office/officeart/2005/8/layout/orgChart1"/>
    <dgm:cxn modelId="{A2A233CA-795D-408F-9EB2-1A5E6E151DCE}" type="presParOf" srcId="{F9346A0A-FE6D-4E5A-B2F9-20C5FD793291}" destId="{ABE684B3-465E-4A93-9448-FCF58F37861D}" srcOrd="0" destOrd="0" presId="urn:microsoft.com/office/officeart/2005/8/layout/orgChart1"/>
    <dgm:cxn modelId="{164BF880-E3A9-459F-B76C-0E3F276B9011}" type="presParOf" srcId="{ABE684B3-465E-4A93-9448-FCF58F37861D}" destId="{553E24F4-81B0-4419-ABF3-FFADA953E525}" srcOrd="0" destOrd="0" presId="urn:microsoft.com/office/officeart/2005/8/layout/orgChart1"/>
    <dgm:cxn modelId="{008AB107-B1CD-4FE2-9241-89F3596B3880}" type="presParOf" srcId="{ABE684B3-465E-4A93-9448-FCF58F37861D}" destId="{AFDB8C84-A63A-4C7B-AED3-BA7B9CA6AFA2}" srcOrd="1" destOrd="0" presId="urn:microsoft.com/office/officeart/2005/8/layout/orgChart1"/>
    <dgm:cxn modelId="{37C1C32B-E627-41EC-B66B-74554F62A803}" type="presParOf" srcId="{F9346A0A-FE6D-4E5A-B2F9-20C5FD793291}" destId="{1322859D-7E16-4ABD-BA4B-027177E28223}" srcOrd="1" destOrd="0" presId="urn:microsoft.com/office/officeart/2005/8/layout/orgChart1"/>
    <dgm:cxn modelId="{96FB2669-3CB9-43D2-87D3-9023DF384642}" type="presParOf" srcId="{F9346A0A-FE6D-4E5A-B2F9-20C5FD793291}" destId="{46928BD2-B030-4DC4-BE74-28A5E2D29E92}" srcOrd="2" destOrd="0" presId="urn:microsoft.com/office/officeart/2005/8/layout/orgChart1"/>
    <dgm:cxn modelId="{4AADB1BE-5758-4B3A-87FC-7F48BD0CD0D8}" type="presParOf" srcId="{EA812B08-52C3-4FE7-B210-4F4BF6885CB8}" destId="{4381F882-CA98-4941-9A66-49DC69AA8473}" srcOrd="12" destOrd="0" presId="urn:microsoft.com/office/officeart/2005/8/layout/orgChart1"/>
    <dgm:cxn modelId="{87C44EA2-88C3-4576-B5D2-2F17A4929BBE}" type="presParOf" srcId="{EA812B08-52C3-4FE7-B210-4F4BF6885CB8}" destId="{FB6E3007-85D1-4683-8B9E-C06985FDFCD7}" srcOrd="13" destOrd="0" presId="urn:microsoft.com/office/officeart/2005/8/layout/orgChart1"/>
    <dgm:cxn modelId="{D696E677-21E1-4A62-8DD0-478C28A8C298}" type="presParOf" srcId="{FB6E3007-85D1-4683-8B9E-C06985FDFCD7}" destId="{51DAA7A9-846D-4A3B-B353-BF7AC8B44CD8}" srcOrd="0" destOrd="0" presId="urn:microsoft.com/office/officeart/2005/8/layout/orgChart1"/>
    <dgm:cxn modelId="{E4790335-3603-429A-A1E2-AF5C2366D770}" type="presParOf" srcId="{51DAA7A9-846D-4A3B-B353-BF7AC8B44CD8}" destId="{F2A90B30-4FBA-4935-A21F-F93466675BEF}" srcOrd="0" destOrd="0" presId="urn:microsoft.com/office/officeart/2005/8/layout/orgChart1"/>
    <dgm:cxn modelId="{F6F567D6-BC87-4023-A0DA-079286B2D158}" type="presParOf" srcId="{51DAA7A9-846D-4A3B-B353-BF7AC8B44CD8}" destId="{10E85580-4D20-440F-BBB7-5AA568F1B900}" srcOrd="1" destOrd="0" presId="urn:microsoft.com/office/officeart/2005/8/layout/orgChart1"/>
    <dgm:cxn modelId="{9FFB5FE5-D6D3-4A46-B7EC-A190CAF9FBB7}" type="presParOf" srcId="{FB6E3007-85D1-4683-8B9E-C06985FDFCD7}" destId="{C24EFEF9-9E57-4191-8FE5-80F1C82C2B5A}" srcOrd="1" destOrd="0" presId="urn:microsoft.com/office/officeart/2005/8/layout/orgChart1"/>
    <dgm:cxn modelId="{E97489EC-F2D0-4C08-8488-6017B0DDD49D}" type="presParOf" srcId="{FB6E3007-85D1-4683-8B9E-C06985FDFCD7}" destId="{A34210F4-996C-419B-BC1B-040EA0AC76ED}" srcOrd="2" destOrd="0" presId="urn:microsoft.com/office/officeart/2005/8/layout/orgChart1"/>
    <dgm:cxn modelId="{2CD5D2D4-DA71-4520-88A6-B3DEFFE1A29D}" type="presParOf" srcId="{E782BF83-83C3-4046-AD59-8C841E2D260D}" destId="{FB7E1C2C-B093-4F66-B52D-7EBB6F62A950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8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A165781-406B-4FC2-A3D1-0B8C46A7C3B7}">
      <dsp:nvSpPr>
        <dsp:cNvPr id="0" name=""/>
        <dsp:cNvSpPr/>
      </dsp:nvSpPr>
      <dsp:spPr>
        <a:xfrm>
          <a:off x="2743200" y="1028001"/>
          <a:ext cx="2352602" cy="1633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1660"/>
              </a:lnTo>
              <a:lnTo>
                <a:pt x="2352602" y="81660"/>
              </a:lnTo>
              <a:lnTo>
                <a:pt x="2352602" y="16332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DF7126-C511-49BA-B5DA-574A37A5F14F}">
      <dsp:nvSpPr>
        <dsp:cNvPr id="0" name=""/>
        <dsp:cNvSpPr/>
      </dsp:nvSpPr>
      <dsp:spPr>
        <a:xfrm>
          <a:off x="2743200" y="1028001"/>
          <a:ext cx="1411561" cy="1633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1660"/>
              </a:lnTo>
              <a:lnTo>
                <a:pt x="1411561" y="81660"/>
              </a:lnTo>
              <a:lnTo>
                <a:pt x="1411561" y="16332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1AF9806-0C24-4CAF-AFEE-F91A2F0AA0DA}">
      <dsp:nvSpPr>
        <dsp:cNvPr id="0" name=""/>
        <dsp:cNvSpPr/>
      </dsp:nvSpPr>
      <dsp:spPr>
        <a:xfrm>
          <a:off x="2743200" y="1028001"/>
          <a:ext cx="470520" cy="16332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1660"/>
              </a:lnTo>
              <a:lnTo>
                <a:pt x="470520" y="81660"/>
              </a:lnTo>
              <a:lnTo>
                <a:pt x="470520" y="16332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5FC0243-F299-4AA0-AA02-50DFEE289E4F}">
      <dsp:nvSpPr>
        <dsp:cNvPr id="0" name=""/>
        <dsp:cNvSpPr/>
      </dsp:nvSpPr>
      <dsp:spPr>
        <a:xfrm>
          <a:off x="2272679" y="1028001"/>
          <a:ext cx="470520" cy="163321"/>
        </a:xfrm>
        <a:custGeom>
          <a:avLst/>
          <a:gdLst/>
          <a:ahLst/>
          <a:cxnLst/>
          <a:rect l="0" t="0" r="0" b="0"/>
          <a:pathLst>
            <a:path>
              <a:moveTo>
                <a:pt x="470520" y="0"/>
              </a:moveTo>
              <a:lnTo>
                <a:pt x="470520" y="81660"/>
              </a:lnTo>
              <a:lnTo>
                <a:pt x="0" y="81660"/>
              </a:lnTo>
              <a:lnTo>
                <a:pt x="0" y="16332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DC8294-CE21-409C-BCE0-6F8BCEB713C2}">
      <dsp:nvSpPr>
        <dsp:cNvPr id="0" name=""/>
        <dsp:cNvSpPr/>
      </dsp:nvSpPr>
      <dsp:spPr>
        <a:xfrm>
          <a:off x="1331638" y="1028001"/>
          <a:ext cx="1411561" cy="163321"/>
        </a:xfrm>
        <a:custGeom>
          <a:avLst/>
          <a:gdLst/>
          <a:ahLst/>
          <a:cxnLst/>
          <a:rect l="0" t="0" r="0" b="0"/>
          <a:pathLst>
            <a:path>
              <a:moveTo>
                <a:pt x="1411561" y="0"/>
              </a:moveTo>
              <a:lnTo>
                <a:pt x="1411561" y="81660"/>
              </a:lnTo>
              <a:lnTo>
                <a:pt x="0" y="81660"/>
              </a:lnTo>
              <a:lnTo>
                <a:pt x="0" y="16332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AF42363-38E1-4AC1-AB75-42965FE717F4}">
      <dsp:nvSpPr>
        <dsp:cNvPr id="0" name=""/>
        <dsp:cNvSpPr/>
      </dsp:nvSpPr>
      <dsp:spPr>
        <a:xfrm>
          <a:off x="390597" y="1028001"/>
          <a:ext cx="2352602" cy="163321"/>
        </a:xfrm>
        <a:custGeom>
          <a:avLst/>
          <a:gdLst/>
          <a:ahLst/>
          <a:cxnLst/>
          <a:rect l="0" t="0" r="0" b="0"/>
          <a:pathLst>
            <a:path>
              <a:moveTo>
                <a:pt x="2352602" y="0"/>
              </a:moveTo>
              <a:lnTo>
                <a:pt x="2352602" y="81660"/>
              </a:lnTo>
              <a:lnTo>
                <a:pt x="0" y="81660"/>
              </a:lnTo>
              <a:lnTo>
                <a:pt x="0" y="16332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DF68E4-15F4-4D75-8B4C-855E52C4F192}">
      <dsp:nvSpPr>
        <dsp:cNvPr id="0" name=""/>
        <dsp:cNvSpPr/>
      </dsp:nvSpPr>
      <dsp:spPr>
        <a:xfrm>
          <a:off x="2354340" y="639141"/>
          <a:ext cx="777719" cy="38885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关键功能</a:t>
          </a:r>
        </a:p>
      </dsp:txBody>
      <dsp:txXfrm>
        <a:off x="2354340" y="639141"/>
        <a:ext cx="777719" cy="388859"/>
      </dsp:txXfrm>
    </dsp:sp>
    <dsp:sp modelId="{5B26D868-31FC-4F92-97D4-20FCA7E8DA37}">
      <dsp:nvSpPr>
        <dsp:cNvPr id="0" name=""/>
        <dsp:cNvSpPr/>
      </dsp:nvSpPr>
      <dsp:spPr>
        <a:xfrm>
          <a:off x="1737" y="1191323"/>
          <a:ext cx="777719" cy="38885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设备查找</a:t>
          </a:r>
        </a:p>
      </dsp:txBody>
      <dsp:txXfrm>
        <a:off x="1737" y="1191323"/>
        <a:ext cx="777719" cy="388859"/>
      </dsp:txXfrm>
    </dsp:sp>
    <dsp:sp modelId="{C2924BD8-0D99-438E-8215-922E5802B5C2}">
      <dsp:nvSpPr>
        <dsp:cNvPr id="0" name=""/>
        <dsp:cNvSpPr/>
      </dsp:nvSpPr>
      <dsp:spPr>
        <a:xfrm>
          <a:off x="942778" y="1191323"/>
          <a:ext cx="777719" cy="38885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设备下载</a:t>
          </a:r>
        </a:p>
      </dsp:txBody>
      <dsp:txXfrm>
        <a:off x="942778" y="1191323"/>
        <a:ext cx="777719" cy="388859"/>
      </dsp:txXfrm>
    </dsp:sp>
    <dsp:sp modelId="{0BB27A21-4E1D-4C6C-956B-E8B76D6CDBB7}">
      <dsp:nvSpPr>
        <dsp:cNvPr id="0" name=""/>
        <dsp:cNvSpPr/>
      </dsp:nvSpPr>
      <dsp:spPr>
        <a:xfrm>
          <a:off x="1883819" y="1191323"/>
          <a:ext cx="777719" cy="38885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录像摘要</a:t>
          </a:r>
        </a:p>
      </dsp:txBody>
      <dsp:txXfrm>
        <a:off x="1883819" y="1191323"/>
        <a:ext cx="777719" cy="388859"/>
      </dsp:txXfrm>
    </dsp:sp>
    <dsp:sp modelId="{A0E2F4F1-F212-451A-8684-65870452EC63}">
      <dsp:nvSpPr>
        <dsp:cNvPr id="0" name=""/>
        <dsp:cNvSpPr/>
      </dsp:nvSpPr>
      <dsp:spPr>
        <a:xfrm>
          <a:off x="2824860" y="1191323"/>
          <a:ext cx="777719" cy="38885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录像播放</a:t>
          </a:r>
        </a:p>
      </dsp:txBody>
      <dsp:txXfrm>
        <a:off x="2824860" y="1191323"/>
        <a:ext cx="777719" cy="388859"/>
      </dsp:txXfrm>
    </dsp:sp>
    <dsp:sp modelId="{B5271C27-8FB6-456F-81BB-F20688C88F4D}">
      <dsp:nvSpPr>
        <dsp:cNvPr id="0" name=""/>
        <dsp:cNvSpPr/>
      </dsp:nvSpPr>
      <dsp:spPr>
        <a:xfrm>
          <a:off x="3765901" y="1191323"/>
          <a:ext cx="777719" cy="38885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录像转码</a:t>
          </a:r>
        </a:p>
      </dsp:txBody>
      <dsp:txXfrm>
        <a:off x="3765901" y="1191323"/>
        <a:ext cx="777719" cy="388859"/>
      </dsp:txXfrm>
    </dsp:sp>
    <dsp:sp modelId="{AD6F96CA-85E8-44D4-B227-C29E445745B4}">
      <dsp:nvSpPr>
        <dsp:cNvPr id="0" name=""/>
        <dsp:cNvSpPr/>
      </dsp:nvSpPr>
      <dsp:spPr>
        <a:xfrm>
          <a:off x="4706942" y="1191323"/>
          <a:ext cx="777719" cy="388859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版本更新</a:t>
          </a:r>
        </a:p>
      </dsp:txBody>
      <dsp:txXfrm>
        <a:off x="4706942" y="1191323"/>
        <a:ext cx="777719" cy="38885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381F882-CA98-4941-9A66-49DC69AA8473}">
      <dsp:nvSpPr>
        <dsp:cNvPr id="0" name=""/>
        <dsp:cNvSpPr/>
      </dsp:nvSpPr>
      <dsp:spPr>
        <a:xfrm>
          <a:off x="2857500" y="784639"/>
          <a:ext cx="2510245" cy="1452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2610"/>
              </a:lnTo>
              <a:lnTo>
                <a:pt x="2510245" y="72610"/>
              </a:lnTo>
              <a:lnTo>
                <a:pt x="2510245" y="1452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DF3C32-8660-4C9E-B498-82D5C4B71560}">
      <dsp:nvSpPr>
        <dsp:cNvPr id="0" name=""/>
        <dsp:cNvSpPr/>
      </dsp:nvSpPr>
      <dsp:spPr>
        <a:xfrm>
          <a:off x="2857500" y="784639"/>
          <a:ext cx="1673496" cy="1452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2610"/>
              </a:lnTo>
              <a:lnTo>
                <a:pt x="1673496" y="72610"/>
              </a:lnTo>
              <a:lnTo>
                <a:pt x="1673496" y="1452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313BB0-A297-4628-B432-61A73C6B4778}">
      <dsp:nvSpPr>
        <dsp:cNvPr id="0" name=""/>
        <dsp:cNvSpPr/>
      </dsp:nvSpPr>
      <dsp:spPr>
        <a:xfrm>
          <a:off x="2857500" y="784639"/>
          <a:ext cx="836748" cy="1452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72610"/>
              </a:lnTo>
              <a:lnTo>
                <a:pt x="836748" y="72610"/>
              </a:lnTo>
              <a:lnTo>
                <a:pt x="836748" y="1452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06CC493-178A-43D3-8A62-BC2856CA12EF}">
      <dsp:nvSpPr>
        <dsp:cNvPr id="0" name=""/>
        <dsp:cNvSpPr/>
      </dsp:nvSpPr>
      <dsp:spPr>
        <a:xfrm>
          <a:off x="2811780" y="784639"/>
          <a:ext cx="91440" cy="145220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452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0356FF8-8804-435B-AFF1-0D0AFD9B33BA}">
      <dsp:nvSpPr>
        <dsp:cNvPr id="0" name=""/>
        <dsp:cNvSpPr/>
      </dsp:nvSpPr>
      <dsp:spPr>
        <a:xfrm>
          <a:off x="2020751" y="784639"/>
          <a:ext cx="836748" cy="145220"/>
        </a:xfrm>
        <a:custGeom>
          <a:avLst/>
          <a:gdLst/>
          <a:ahLst/>
          <a:cxnLst/>
          <a:rect l="0" t="0" r="0" b="0"/>
          <a:pathLst>
            <a:path>
              <a:moveTo>
                <a:pt x="836748" y="0"/>
              </a:moveTo>
              <a:lnTo>
                <a:pt x="836748" y="72610"/>
              </a:lnTo>
              <a:lnTo>
                <a:pt x="0" y="72610"/>
              </a:lnTo>
              <a:lnTo>
                <a:pt x="0" y="1452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3E1E96-878B-4E76-94A5-C1E25D49A06D}">
      <dsp:nvSpPr>
        <dsp:cNvPr id="0" name=""/>
        <dsp:cNvSpPr/>
      </dsp:nvSpPr>
      <dsp:spPr>
        <a:xfrm>
          <a:off x="1184003" y="784639"/>
          <a:ext cx="1673496" cy="145220"/>
        </a:xfrm>
        <a:custGeom>
          <a:avLst/>
          <a:gdLst/>
          <a:ahLst/>
          <a:cxnLst/>
          <a:rect l="0" t="0" r="0" b="0"/>
          <a:pathLst>
            <a:path>
              <a:moveTo>
                <a:pt x="1673496" y="0"/>
              </a:moveTo>
              <a:lnTo>
                <a:pt x="1673496" y="72610"/>
              </a:lnTo>
              <a:lnTo>
                <a:pt x="0" y="72610"/>
              </a:lnTo>
              <a:lnTo>
                <a:pt x="0" y="1452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85AA073-3974-40A5-AF0A-78E472D14DA8}">
      <dsp:nvSpPr>
        <dsp:cNvPr id="0" name=""/>
        <dsp:cNvSpPr/>
      </dsp:nvSpPr>
      <dsp:spPr>
        <a:xfrm>
          <a:off x="347254" y="784639"/>
          <a:ext cx="2510245" cy="145220"/>
        </a:xfrm>
        <a:custGeom>
          <a:avLst/>
          <a:gdLst/>
          <a:ahLst/>
          <a:cxnLst/>
          <a:rect l="0" t="0" r="0" b="0"/>
          <a:pathLst>
            <a:path>
              <a:moveTo>
                <a:pt x="2510245" y="0"/>
              </a:moveTo>
              <a:lnTo>
                <a:pt x="2510245" y="72610"/>
              </a:lnTo>
              <a:lnTo>
                <a:pt x="0" y="72610"/>
              </a:lnTo>
              <a:lnTo>
                <a:pt x="0" y="1452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A14E21F-52F0-44A1-B08F-DA74FA68C386}">
      <dsp:nvSpPr>
        <dsp:cNvPr id="0" name=""/>
        <dsp:cNvSpPr/>
      </dsp:nvSpPr>
      <dsp:spPr>
        <a:xfrm>
          <a:off x="2511736" y="438875"/>
          <a:ext cx="691527" cy="34576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其余功能</a:t>
          </a:r>
        </a:p>
      </dsp:txBody>
      <dsp:txXfrm>
        <a:off x="2511736" y="438875"/>
        <a:ext cx="691527" cy="345763"/>
      </dsp:txXfrm>
    </dsp:sp>
    <dsp:sp modelId="{747ED30E-C17A-4BED-BC17-048E4B435A21}">
      <dsp:nvSpPr>
        <dsp:cNvPr id="0" name=""/>
        <dsp:cNvSpPr/>
      </dsp:nvSpPr>
      <dsp:spPr>
        <a:xfrm>
          <a:off x="1491" y="929860"/>
          <a:ext cx="691527" cy="34576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日志模块</a:t>
          </a:r>
        </a:p>
      </dsp:txBody>
      <dsp:txXfrm>
        <a:off x="1491" y="929860"/>
        <a:ext cx="691527" cy="345763"/>
      </dsp:txXfrm>
    </dsp:sp>
    <dsp:sp modelId="{ABD978EF-8E12-44B9-8ECE-23847254C9C3}">
      <dsp:nvSpPr>
        <dsp:cNvPr id="0" name=""/>
        <dsp:cNvSpPr/>
      </dsp:nvSpPr>
      <dsp:spPr>
        <a:xfrm>
          <a:off x="838239" y="929860"/>
          <a:ext cx="691527" cy="34576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视频上传</a:t>
          </a:r>
        </a:p>
      </dsp:txBody>
      <dsp:txXfrm>
        <a:off x="838239" y="929860"/>
        <a:ext cx="691527" cy="345763"/>
      </dsp:txXfrm>
    </dsp:sp>
    <dsp:sp modelId="{85C8CBC9-34D9-4A57-BAE8-0861C15905B0}">
      <dsp:nvSpPr>
        <dsp:cNvPr id="0" name=""/>
        <dsp:cNvSpPr/>
      </dsp:nvSpPr>
      <dsp:spPr>
        <a:xfrm>
          <a:off x="1674987" y="929860"/>
          <a:ext cx="691527" cy="34576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案件处理</a:t>
          </a:r>
        </a:p>
      </dsp:txBody>
      <dsp:txXfrm>
        <a:off x="1674987" y="929860"/>
        <a:ext cx="691527" cy="345763"/>
      </dsp:txXfrm>
    </dsp:sp>
    <dsp:sp modelId="{5CCC56DF-E2C4-49A3-85EA-9F433F41099A}">
      <dsp:nvSpPr>
        <dsp:cNvPr id="0" name=""/>
        <dsp:cNvSpPr/>
      </dsp:nvSpPr>
      <dsp:spPr>
        <a:xfrm>
          <a:off x="2511736" y="929860"/>
          <a:ext cx="691527" cy="34576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kern="1200"/>
            <a:t>IP</a:t>
          </a:r>
          <a:r>
            <a:rPr lang="zh-CN" altLang="en-US" sz="1300" kern="1200"/>
            <a:t>设置</a:t>
          </a:r>
        </a:p>
      </dsp:txBody>
      <dsp:txXfrm>
        <a:off x="2511736" y="929860"/>
        <a:ext cx="691527" cy="345763"/>
      </dsp:txXfrm>
    </dsp:sp>
    <dsp:sp modelId="{687E8DF3-B358-4E0E-BD03-CCD7E1945CF3}">
      <dsp:nvSpPr>
        <dsp:cNvPr id="0" name=""/>
        <dsp:cNvSpPr/>
      </dsp:nvSpPr>
      <dsp:spPr>
        <a:xfrm>
          <a:off x="3348484" y="929860"/>
          <a:ext cx="691527" cy="34576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图片预览</a:t>
          </a:r>
        </a:p>
      </dsp:txBody>
      <dsp:txXfrm>
        <a:off x="3348484" y="929860"/>
        <a:ext cx="691527" cy="345763"/>
      </dsp:txXfrm>
    </dsp:sp>
    <dsp:sp modelId="{553E24F4-81B0-4419-ABF3-FFADA953E525}">
      <dsp:nvSpPr>
        <dsp:cNvPr id="0" name=""/>
        <dsp:cNvSpPr/>
      </dsp:nvSpPr>
      <dsp:spPr>
        <a:xfrm>
          <a:off x="4185232" y="929860"/>
          <a:ext cx="691527" cy="34576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录像管理</a:t>
          </a:r>
        </a:p>
      </dsp:txBody>
      <dsp:txXfrm>
        <a:off x="4185232" y="929860"/>
        <a:ext cx="691527" cy="345763"/>
      </dsp:txXfrm>
    </dsp:sp>
    <dsp:sp modelId="{F2A90B30-4FBA-4935-A21F-F93466675BEF}">
      <dsp:nvSpPr>
        <dsp:cNvPr id="0" name=""/>
        <dsp:cNvSpPr/>
      </dsp:nvSpPr>
      <dsp:spPr>
        <a:xfrm>
          <a:off x="5021981" y="929860"/>
          <a:ext cx="691527" cy="345763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300" kern="1200"/>
            <a:t>点位标注</a:t>
          </a:r>
        </a:p>
      </dsp:txBody>
      <dsp:txXfrm>
        <a:off x="5021981" y="929860"/>
        <a:ext cx="691527" cy="34576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A98B1C-5B30-45B6-9A77-B2187C31E7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8</TotalTime>
  <Pages>11</Pages>
  <Words>328</Words>
  <Characters>1873</Characters>
  <Application>Microsoft Office Word</Application>
  <DocSecurity>0</DocSecurity>
  <Lines>15</Lines>
  <Paragraphs>4</Paragraphs>
  <ScaleCrop>false</ScaleCrop>
  <Company>微软中国</Company>
  <LinksUpToDate>false</LinksUpToDate>
  <CharactersWithSpaces>21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84</cp:revision>
  <dcterms:created xsi:type="dcterms:W3CDTF">2015-03-03T01:41:00Z</dcterms:created>
  <dcterms:modified xsi:type="dcterms:W3CDTF">2015-03-04T02:59:00Z</dcterms:modified>
</cp:coreProperties>
</file>